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5FD69F08"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18.</w:t>
            </w:r>
            <w:r w:rsidR="0018354D">
              <w:rPr>
                <w:noProof w:val="0"/>
              </w:rPr>
              <w:t>3</w:t>
            </w:r>
            <w:r>
              <w:rPr>
                <w:noProof w:val="0"/>
              </w:rPr>
              <w:t xml:space="preserve">.0 </w:t>
            </w:r>
            <w:r>
              <w:rPr>
                <w:noProof w:val="0"/>
                <w:sz w:val="32"/>
              </w:rPr>
              <w:t>(2024-</w:t>
            </w:r>
            <w:r w:rsidR="0018354D">
              <w:rPr>
                <w:noProof w:val="0"/>
                <w:sz w:val="32"/>
              </w:rPr>
              <w:t>06</w:t>
            </w:r>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1" w:name="_Hlk99699974"/>
      <w:bookmarkEnd w:id="1"/>
      <w:bookmarkStart w:id="2" w:name="_MON_1684549432"/>
      <w:bookmarkEnd w:id="2"/>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59.1pt" o:ole="">
                  <v:imagedata r:id="rId9" o:title=""/>
                </v:shape>
                <o:OLEObject Type="Embed" ProgID="Word.Picture.8" ShapeID="_x0000_i1025" DrawAspect="Content" ObjectID="_1784551498" r:id="rId10"/>
              </w:object>
            </w:r>
          </w:p>
        </w:tc>
        <w:tc>
          <w:tcPr>
            <w:tcW w:w="5212" w:type="dxa"/>
            <w:tcBorders>
              <w:top w:val="dashed" w:sz="4" w:space="0" w:color="auto"/>
              <w:bottom w:val="dashed" w:sz="4" w:space="0" w:color="auto"/>
            </w:tcBorders>
            <w:shd w:val="clear" w:color="auto" w:fill="auto"/>
          </w:tcPr>
          <w:p w14:paraId="1EBB93DD" w14:textId="631EE4A2" w:rsidR="00A02783" w:rsidRPr="000412D4" w:rsidRDefault="004F0E04" w:rsidP="00DA72B4">
            <w:pPr>
              <w:pStyle w:val="TAR"/>
            </w:pPr>
            <w:r>
              <w:rPr>
                <w:noProof/>
              </w:rPr>
              <w:drawing>
                <wp:inline distT="0" distB="0" distL="0" distR="0" wp14:anchorId="3F43E66E" wp14:editId="7D2A8435">
                  <wp:extent cx="1638300" cy="94869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8300" cy="948690"/>
                          </a:xfrm>
                          <a:prstGeom prst="rect">
                            <a:avLst/>
                          </a:prstGeom>
                          <a:noFill/>
                          <a:ln>
                            <a:noFill/>
                          </a:ln>
                        </pic:spPr>
                      </pic:pic>
                    </a:graphicData>
                  </a:graphic>
                </wp:inline>
              </w:drawing>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4"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5"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5"/>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6"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7" w:name="copyrightaddon"/>
            <w:bookmarkEnd w:id="7"/>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6"/>
          </w:p>
          <w:p w14:paraId="3FF3F455" w14:textId="77777777" w:rsidR="00A02783" w:rsidRPr="000412D4" w:rsidRDefault="00A02783" w:rsidP="00DA72B4"/>
        </w:tc>
      </w:tr>
      <w:bookmarkEnd w:id="4"/>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8" w:name="_Toc516654755"/>
      <w:bookmarkStart w:id="9" w:name="_Toc28277940"/>
      <w:bookmarkStart w:id="10" w:name="_Toc36134196"/>
      <w:bookmarkStart w:id="11" w:name="_Toc44686681"/>
      <w:bookmarkStart w:id="12" w:name="_Toc51928447"/>
      <w:bookmarkStart w:id="13" w:name="_Toc51929016"/>
      <w:bookmarkStart w:id="14" w:name="_Toc155283026"/>
      <w:bookmarkStart w:id="15" w:name="_Toc163146400"/>
      <w:r>
        <w:lastRenderedPageBreak/>
        <w:t>Foreword</w:t>
      </w:r>
      <w:bookmarkEnd w:id="8"/>
      <w:bookmarkEnd w:id="9"/>
      <w:bookmarkEnd w:id="10"/>
      <w:bookmarkEnd w:id="11"/>
      <w:bookmarkEnd w:id="12"/>
      <w:bookmarkEnd w:id="13"/>
      <w:bookmarkEnd w:id="14"/>
      <w:bookmarkEnd w:id="15"/>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16" w:name="_Toc516654756"/>
      <w:bookmarkStart w:id="17" w:name="_Toc28277941"/>
      <w:bookmarkStart w:id="18" w:name="_Toc36134197"/>
      <w:bookmarkStart w:id="19" w:name="_Toc44686682"/>
      <w:bookmarkStart w:id="20" w:name="_Toc51928448"/>
      <w:bookmarkStart w:id="21" w:name="_Toc51929017"/>
      <w:bookmarkStart w:id="22" w:name="_Toc155283027"/>
      <w:bookmarkStart w:id="23" w:name="_Toc163146401"/>
      <w:r>
        <w:t>Introduction</w:t>
      </w:r>
      <w:bookmarkEnd w:id="16"/>
      <w:bookmarkEnd w:id="17"/>
      <w:bookmarkEnd w:id="18"/>
      <w:bookmarkEnd w:id="19"/>
      <w:bookmarkEnd w:id="20"/>
      <w:bookmarkEnd w:id="21"/>
      <w:bookmarkEnd w:id="22"/>
      <w:bookmarkEnd w:id="23"/>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24" w:name="_Toc516654757"/>
      <w:bookmarkStart w:id="25" w:name="_Toc28277942"/>
      <w:bookmarkStart w:id="26" w:name="_Toc36134198"/>
      <w:bookmarkStart w:id="27" w:name="_Toc44686683"/>
      <w:bookmarkStart w:id="28" w:name="_Toc51928449"/>
      <w:bookmarkStart w:id="29" w:name="_Toc51929018"/>
      <w:bookmarkStart w:id="30" w:name="_Toc155283028"/>
      <w:bookmarkStart w:id="31" w:name="_Toc163146402"/>
      <w:r>
        <w:lastRenderedPageBreak/>
        <w:t>1</w:t>
      </w:r>
      <w:r>
        <w:tab/>
        <w:t>Scope</w:t>
      </w:r>
      <w:bookmarkEnd w:id="24"/>
      <w:bookmarkEnd w:id="25"/>
      <w:bookmarkEnd w:id="26"/>
      <w:bookmarkEnd w:id="27"/>
      <w:bookmarkEnd w:id="28"/>
      <w:bookmarkEnd w:id="29"/>
      <w:bookmarkEnd w:id="30"/>
      <w:bookmarkEnd w:id="31"/>
    </w:p>
    <w:p w14:paraId="4B225C90" w14:textId="0E9D8E59" w:rsidR="00292C5A" w:rsidRDefault="00292C5A">
      <w:r>
        <w:t>The present document describes the mechanisms used for the control and configuration of the Trace</w:t>
      </w:r>
      <w:r>
        <w:rPr>
          <w:rFonts w:hint="eastAsia"/>
          <w:lang w:eastAsia="zh-CN"/>
        </w:rPr>
        <w:t>, Minimization of Drive Test (MDT)</w:t>
      </w:r>
      <w:r w:rsidR="00ED67D7">
        <w:rPr>
          <w:lang w:eastAsia="zh-CN"/>
        </w:rPr>
        <w:t xml:space="preserve"> in E-UTRAN/NG-RAN</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w:t>
      </w:r>
      <w:r w:rsidR="00ED67D7">
        <w:t>, and 5GC UE level measurements collection</w:t>
      </w:r>
      <w:r>
        <w:t xml:space="preserve"> at the </w:t>
      </w:r>
      <w:r w:rsidR="00D962D2">
        <w:t>management system (at the Element Manager (EM) and or Network Manager (NMs) in UMTS</w:t>
      </w:r>
      <w:r w:rsidR="003C3987">
        <w:t>, EPS and NR</w:t>
      </w:r>
      <w:r w:rsidR="00D962D2">
        <w:t>)</w:t>
      </w:r>
      <w:r>
        <w:t xml:space="preserve">, </w:t>
      </w:r>
      <w:r w:rsidR="00D962D2">
        <w:t xml:space="preserve">Network Elements (NEs) </w:t>
      </w:r>
      <w:r>
        <w:t xml:space="preserve">and </w:t>
      </w:r>
      <w:r w:rsidR="00D962D2">
        <w:t>User Equipment (UEs)</w:t>
      </w:r>
      <w:r>
        <w:t>.</w:t>
      </w:r>
      <w:r>
        <w:rPr>
          <w:lang w:eastAsia="zh-CN"/>
        </w:rPr>
        <w:t xml:space="preserve"> 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1A0EB2AA"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and use cases are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32" w:name="_Toc516654758"/>
      <w:bookmarkStart w:id="33" w:name="_Toc28277943"/>
      <w:bookmarkStart w:id="34" w:name="_Toc36134199"/>
      <w:bookmarkStart w:id="35" w:name="_Toc44686684"/>
      <w:bookmarkStart w:id="36" w:name="_Toc51928450"/>
      <w:bookmarkStart w:id="37" w:name="_Toc51929019"/>
      <w:bookmarkStart w:id="38" w:name="_Toc155283029"/>
    </w:p>
    <w:p w14:paraId="32C06E7B" w14:textId="30FA7A69" w:rsidR="00292C5A" w:rsidRDefault="00292C5A">
      <w:pPr>
        <w:pStyle w:val="Heading1"/>
      </w:pPr>
      <w:bookmarkStart w:id="39" w:name="_Toc163146403"/>
      <w:r>
        <w:t>2</w:t>
      </w:r>
      <w:r>
        <w:tab/>
        <w:t>References</w:t>
      </w:r>
      <w:bookmarkEnd w:id="32"/>
      <w:bookmarkEnd w:id="33"/>
      <w:bookmarkEnd w:id="34"/>
      <w:bookmarkEnd w:id="35"/>
      <w:bookmarkEnd w:id="36"/>
      <w:bookmarkEnd w:id="37"/>
      <w:bookmarkEnd w:id="38"/>
      <w:bookmarkEnd w:id="39"/>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lastRenderedPageBreak/>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lastRenderedPageBreak/>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40" w:name="_Toc516654759"/>
      <w:bookmarkStart w:id="41" w:name="_Toc28277944"/>
      <w:bookmarkStart w:id="42" w:name="_Toc36134200"/>
      <w:bookmarkStart w:id="43" w:name="_Toc44686685"/>
      <w:bookmarkStart w:id="44" w:name="_Toc51928451"/>
      <w:bookmarkStart w:id="45" w:name="_Toc51929020"/>
      <w:bookmarkStart w:id="46" w:name="_Toc155283030"/>
      <w:bookmarkStart w:id="47" w:name="_Toc163146404"/>
      <w:r>
        <w:lastRenderedPageBreak/>
        <w:t>3</w:t>
      </w:r>
      <w:r>
        <w:tab/>
        <w:t>Definitions and abbreviations</w:t>
      </w:r>
      <w:bookmarkEnd w:id="40"/>
      <w:bookmarkEnd w:id="41"/>
      <w:bookmarkEnd w:id="42"/>
      <w:bookmarkEnd w:id="43"/>
      <w:bookmarkEnd w:id="44"/>
      <w:bookmarkEnd w:id="45"/>
      <w:bookmarkEnd w:id="46"/>
      <w:bookmarkEnd w:id="47"/>
    </w:p>
    <w:p w14:paraId="067D2A01" w14:textId="77777777" w:rsidR="00292C5A" w:rsidRDefault="00292C5A">
      <w:pPr>
        <w:pStyle w:val="Heading2"/>
        <w:rPr>
          <w:kern w:val="2"/>
          <w:lang w:eastAsia="zh-CN"/>
        </w:rPr>
      </w:pPr>
      <w:bookmarkStart w:id="48" w:name="_Toc516654760"/>
      <w:bookmarkStart w:id="49" w:name="_Toc28277945"/>
      <w:bookmarkStart w:id="50" w:name="_Toc36134201"/>
      <w:bookmarkStart w:id="51" w:name="_Toc44686686"/>
      <w:bookmarkStart w:id="52" w:name="_Toc51928452"/>
      <w:bookmarkStart w:id="53" w:name="_Toc51929021"/>
      <w:bookmarkStart w:id="54" w:name="_Toc155283031"/>
      <w:bookmarkStart w:id="55" w:name="_Toc163146405"/>
      <w:r>
        <w:rPr>
          <w:kern w:val="2"/>
          <w:lang w:eastAsia="zh-CN"/>
        </w:rPr>
        <w:t>3.1</w:t>
      </w:r>
      <w:r>
        <w:rPr>
          <w:kern w:val="2"/>
          <w:lang w:eastAsia="zh-CN"/>
        </w:rPr>
        <w:tab/>
        <w:t>Definitions</w:t>
      </w:r>
      <w:bookmarkEnd w:id="48"/>
      <w:bookmarkEnd w:id="49"/>
      <w:bookmarkEnd w:id="50"/>
      <w:bookmarkEnd w:id="51"/>
      <w:bookmarkEnd w:id="52"/>
      <w:bookmarkEnd w:id="53"/>
      <w:bookmarkEnd w:id="54"/>
      <w:bookmarkEnd w:id="55"/>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56" w:name="_Toc516654761"/>
      <w:bookmarkStart w:id="57" w:name="_Toc28277946"/>
      <w:bookmarkStart w:id="58" w:name="_Toc36134202"/>
      <w:bookmarkStart w:id="59" w:name="_Toc44686687"/>
      <w:bookmarkStart w:id="60" w:name="_Toc51928453"/>
      <w:bookmarkStart w:id="61" w:name="_Toc51929022"/>
      <w:bookmarkStart w:id="62" w:name="_Toc155283032"/>
      <w:bookmarkStart w:id="63" w:name="_Toc163146406"/>
      <w:r>
        <w:rPr>
          <w:kern w:val="2"/>
          <w:lang w:eastAsia="zh-CN"/>
        </w:rPr>
        <w:t>3.2</w:t>
      </w:r>
      <w:r>
        <w:rPr>
          <w:kern w:val="2"/>
          <w:lang w:eastAsia="zh-CN"/>
        </w:rPr>
        <w:tab/>
        <w:t>Abbreviations</w:t>
      </w:r>
      <w:bookmarkEnd w:id="56"/>
      <w:bookmarkEnd w:id="57"/>
      <w:bookmarkEnd w:id="58"/>
      <w:bookmarkEnd w:id="59"/>
      <w:bookmarkEnd w:id="60"/>
      <w:bookmarkEnd w:id="61"/>
      <w:bookmarkEnd w:id="62"/>
      <w:bookmarkEnd w:id="63"/>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pPr>
      <w:r>
        <w:t>S-CSCF</w:t>
      </w:r>
      <w:r>
        <w:tab/>
        <w:t>Serving-CSCF</w:t>
      </w:r>
    </w:p>
    <w:p w14:paraId="1756C422" w14:textId="77777777" w:rsidR="00B73B68" w:rsidRDefault="00B73B68" w:rsidP="00B73B68">
      <w:pPr>
        <w:pStyle w:val="EW"/>
      </w:pPr>
      <w:r>
        <w:t>SNPN</w:t>
      </w:r>
      <w:r>
        <w:tab/>
        <w:t>Stand-alone Non-Public Network</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64" w:name="_Toc516654762"/>
      <w:bookmarkStart w:id="65" w:name="_Toc28277947"/>
      <w:bookmarkStart w:id="66" w:name="_Toc36134203"/>
      <w:bookmarkStart w:id="67" w:name="_Toc44686688"/>
      <w:bookmarkStart w:id="68" w:name="_Toc51928454"/>
      <w:bookmarkStart w:id="69" w:name="_Toc51929023"/>
      <w:bookmarkStart w:id="70" w:name="_Toc155283033"/>
      <w:bookmarkStart w:id="71" w:name="_Toc163146407"/>
      <w:r>
        <w:lastRenderedPageBreak/>
        <w:t>4</w:t>
      </w:r>
      <w:r>
        <w:tab/>
        <w:t>Trace/UE measurements activation and deactivation</w:t>
      </w:r>
      <w:bookmarkEnd w:id="64"/>
      <w:bookmarkEnd w:id="65"/>
      <w:bookmarkEnd w:id="66"/>
      <w:bookmarkEnd w:id="67"/>
      <w:bookmarkEnd w:id="68"/>
      <w:bookmarkEnd w:id="69"/>
      <w:bookmarkEnd w:id="70"/>
      <w:bookmarkEnd w:id="71"/>
    </w:p>
    <w:p w14:paraId="4C5000C6" w14:textId="2B82E8D0" w:rsidR="00292C5A" w:rsidRDefault="00292C5A">
      <w:pPr>
        <w:pStyle w:val="Heading2"/>
      </w:pPr>
      <w:bookmarkStart w:id="72" w:name="_Toc516654763"/>
      <w:bookmarkStart w:id="73" w:name="_Toc28277948"/>
      <w:bookmarkStart w:id="74" w:name="_Toc36134204"/>
      <w:bookmarkStart w:id="75" w:name="_Toc44686689"/>
      <w:bookmarkStart w:id="76" w:name="_Toc51928455"/>
      <w:bookmarkStart w:id="77" w:name="_Toc51929024"/>
      <w:bookmarkStart w:id="78" w:name="_Toc155283034"/>
      <w:bookmarkStart w:id="79" w:name="_Toc163146408"/>
      <w:r>
        <w:t>4.1</w:t>
      </w:r>
      <w:r>
        <w:tab/>
        <w:t>Trace Session activation / deactivation for Trace</w:t>
      </w:r>
      <w:r w:rsidR="00ED67D7">
        <w:t>,</w:t>
      </w:r>
      <w:r>
        <w:t xml:space="preserve"> MDT</w:t>
      </w:r>
      <w:bookmarkEnd w:id="72"/>
      <w:bookmarkEnd w:id="73"/>
      <w:bookmarkEnd w:id="74"/>
      <w:bookmarkEnd w:id="75"/>
      <w:bookmarkEnd w:id="76"/>
      <w:bookmarkEnd w:id="77"/>
      <w:bookmarkEnd w:id="78"/>
      <w:r w:rsidR="00ED67D7">
        <w:t xml:space="preserve"> and 5GC UE level measurements collection</w:t>
      </w:r>
      <w:bookmarkEnd w:id="79"/>
    </w:p>
    <w:p w14:paraId="343A852C" w14:textId="77777777" w:rsidR="00292C5A" w:rsidRDefault="00292C5A">
      <w:pPr>
        <w:pStyle w:val="Heading3"/>
      </w:pPr>
      <w:bookmarkStart w:id="80" w:name="_Toc516654764"/>
      <w:bookmarkStart w:id="81" w:name="_Toc28277949"/>
      <w:bookmarkStart w:id="82" w:name="_Toc36134205"/>
      <w:bookmarkStart w:id="83" w:name="_Toc44686690"/>
      <w:bookmarkStart w:id="84" w:name="_Toc51928456"/>
      <w:bookmarkStart w:id="85" w:name="_Toc51929025"/>
      <w:bookmarkStart w:id="86" w:name="_Toc155283035"/>
      <w:bookmarkStart w:id="87" w:name="_Toc163146409"/>
      <w:r>
        <w:t>4.1.1</w:t>
      </w:r>
      <w:r>
        <w:tab/>
        <w:t>Management activation</w:t>
      </w:r>
      <w:bookmarkEnd w:id="80"/>
      <w:bookmarkEnd w:id="81"/>
      <w:bookmarkEnd w:id="82"/>
      <w:bookmarkEnd w:id="83"/>
      <w:bookmarkEnd w:id="84"/>
      <w:bookmarkEnd w:id="85"/>
      <w:bookmarkEnd w:id="86"/>
      <w:bookmarkEnd w:id="87"/>
    </w:p>
    <w:p w14:paraId="4413A946" w14:textId="77777777" w:rsidR="00292C5A" w:rsidRDefault="00292C5A">
      <w:pPr>
        <w:pStyle w:val="Heading4"/>
      </w:pPr>
      <w:bookmarkStart w:id="88" w:name="_Toc516654765"/>
      <w:bookmarkStart w:id="89" w:name="_Toc28277950"/>
      <w:bookmarkStart w:id="90" w:name="_Toc36134206"/>
      <w:bookmarkStart w:id="91" w:name="_Toc44686691"/>
      <w:bookmarkStart w:id="92" w:name="_Toc51928457"/>
      <w:bookmarkStart w:id="93" w:name="_Toc51929026"/>
      <w:bookmarkStart w:id="94" w:name="_Toc155283036"/>
      <w:bookmarkStart w:id="95" w:name="_Toc163146410"/>
      <w:r>
        <w:t>4.1.1.1</w:t>
      </w:r>
      <w:r>
        <w:tab/>
        <w:t>General</w:t>
      </w:r>
      <w:bookmarkEnd w:id="88"/>
      <w:bookmarkEnd w:id="89"/>
      <w:bookmarkEnd w:id="90"/>
      <w:bookmarkEnd w:id="91"/>
      <w:bookmarkEnd w:id="92"/>
      <w:bookmarkEnd w:id="93"/>
      <w:bookmarkEnd w:id="94"/>
      <w:bookmarkEnd w:id="95"/>
    </w:p>
    <w:p w14:paraId="4151B66D" w14:textId="77777777" w:rsidR="00BB532D" w:rsidRPr="00BB532D" w:rsidRDefault="00BB532D" w:rsidP="009139C9">
      <w:pPr>
        <w:pStyle w:val="Heading5"/>
      </w:pPr>
      <w:bookmarkStart w:id="96" w:name="_Toc28277951"/>
      <w:bookmarkStart w:id="97" w:name="_Toc36134207"/>
      <w:bookmarkStart w:id="98" w:name="_Toc44686692"/>
      <w:bookmarkStart w:id="99" w:name="_Toc51928458"/>
      <w:bookmarkStart w:id="100" w:name="_Toc51929027"/>
      <w:bookmarkStart w:id="101" w:name="_Toc155283037"/>
      <w:bookmarkStart w:id="102" w:name="_Toc163146411"/>
      <w:r>
        <w:t>4.1.1.1.1</w:t>
      </w:r>
      <w:r>
        <w:tab/>
        <w:t>General management activation mechanisms for UMTS and EPS</w:t>
      </w:r>
      <w:bookmarkEnd w:id="96"/>
      <w:bookmarkEnd w:id="97"/>
      <w:bookmarkEnd w:id="98"/>
      <w:bookmarkEnd w:id="99"/>
      <w:bookmarkEnd w:id="100"/>
      <w:bookmarkEnd w:id="101"/>
      <w:bookmarkEnd w:id="102"/>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1.8pt;height:492.9pt" o:ole="">
            <v:imagedata r:id="rId13" o:title=""/>
          </v:shape>
          <o:OLEObject Type="Embed" ProgID="Visio.Drawing.6" ShapeID="_x0000_i1027" DrawAspect="Content" ObjectID="_1784551499"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03" w:name="_Toc28277952"/>
      <w:bookmarkStart w:id="104" w:name="_Toc36134208"/>
      <w:bookmarkStart w:id="105" w:name="_Toc44686693"/>
      <w:bookmarkStart w:id="106" w:name="_Toc51928459"/>
      <w:bookmarkStart w:id="107" w:name="_Toc51929028"/>
      <w:bookmarkStart w:id="108" w:name="_Toc155283038"/>
      <w:bookmarkStart w:id="109" w:name="_Toc163146412"/>
      <w:r>
        <w:rPr>
          <w:lang w:eastAsia="zh-CN"/>
        </w:rPr>
        <w:t>4.1.1.1.2</w:t>
      </w:r>
      <w:r>
        <w:rPr>
          <w:lang w:eastAsia="zh-CN"/>
        </w:rPr>
        <w:tab/>
        <w:t>General management activation mechanisms for 5GS</w:t>
      </w:r>
      <w:bookmarkEnd w:id="103"/>
      <w:bookmarkEnd w:id="104"/>
      <w:bookmarkEnd w:id="105"/>
      <w:bookmarkEnd w:id="106"/>
      <w:bookmarkEnd w:id="107"/>
      <w:bookmarkEnd w:id="108"/>
      <w:bookmarkEnd w:id="109"/>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6ECFD1AA" w:rsidR="00BB532D" w:rsidRDefault="004F0E04" w:rsidP="00BB532D">
      <w:pPr>
        <w:pStyle w:val="TH"/>
      </w:pPr>
      <w:r>
        <w:rPr>
          <w:noProof/>
        </w:rPr>
        <w:lastRenderedPageBreak/>
        <w:drawing>
          <wp:inline distT="0" distB="0" distL="0" distR="0" wp14:anchorId="7A579CDD" wp14:editId="13B3ABBB">
            <wp:extent cx="6122670" cy="31889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670" cy="3188970"/>
                    </a:xfrm>
                    <a:prstGeom prst="rect">
                      <a:avLst/>
                    </a:prstGeom>
                    <a:noFill/>
                    <a:ln>
                      <a:noFill/>
                    </a:ln>
                  </pic:spPr>
                </pic:pic>
              </a:graphicData>
            </a:graphic>
          </wp:inline>
        </w:drawing>
      </w:r>
    </w:p>
    <w:p w14:paraId="60BABA47" w14:textId="77777777" w:rsidR="00BB532D" w:rsidRDefault="00BB532D" w:rsidP="00BB532D">
      <w:pPr>
        <w:pStyle w:val="TF"/>
      </w:pPr>
      <w:r>
        <w:t>Figure 4.1.1.1.2-1: Overview of management activation for 5GS</w:t>
      </w:r>
    </w:p>
    <w:p w14:paraId="7689304C" w14:textId="7777777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Administrative messages can also be used if the NE failed to activate a Trace Session, or if there are errors for an ongoing session, and are included in the trace data.  An example of an administrative message is the Trace Recording Session Not Started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10" w:name="_Toc516654766"/>
      <w:bookmarkStart w:id="111" w:name="_Toc28277953"/>
      <w:bookmarkStart w:id="112" w:name="_Toc36134209"/>
      <w:bookmarkStart w:id="113" w:name="_Toc44686694"/>
      <w:bookmarkStart w:id="114" w:name="_Toc51928460"/>
      <w:bookmarkStart w:id="115" w:name="_Toc51929029"/>
      <w:bookmarkStart w:id="116" w:name="_Toc155283039"/>
      <w:bookmarkStart w:id="117" w:name="_Toc163146413"/>
      <w:r>
        <w:lastRenderedPageBreak/>
        <w:t>4.1.1.2</w:t>
      </w:r>
      <w:r>
        <w:tab/>
        <w:t>UTRAN activation mechanisms</w:t>
      </w:r>
      <w:bookmarkEnd w:id="110"/>
      <w:bookmarkEnd w:id="111"/>
      <w:bookmarkEnd w:id="112"/>
      <w:bookmarkEnd w:id="113"/>
      <w:bookmarkEnd w:id="114"/>
      <w:bookmarkEnd w:id="115"/>
      <w:bookmarkEnd w:id="116"/>
      <w:bookmarkEnd w:id="117"/>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18" w:name="_Toc516654767"/>
      <w:bookmarkStart w:id="119" w:name="_Toc28277954"/>
      <w:bookmarkStart w:id="120" w:name="_Toc36134210"/>
      <w:bookmarkStart w:id="121" w:name="_Toc44686695"/>
      <w:bookmarkStart w:id="122" w:name="_Toc51928461"/>
      <w:bookmarkStart w:id="123" w:name="_Toc51929030"/>
      <w:bookmarkStart w:id="124" w:name="_Toc155283040"/>
      <w:bookmarkStart w:id="125" w:name="_Toc163146414"/>
      <w:r>
        <w:t>4.1.1.2a</w:t>
      </w:r>
      <w:r>
        <w:tab/>
        <w:t>UTRAN activation mechanisms for</w:t>
      </w:r>
      <w:r w:rsidR="00F87BBF">
        <w:t xml:space="preserve"> management-</w:t>
      </w:r>
      <w:r>
        <w:t>based MDT data collections without IMSI/IMEI(SV) selection</w:t>
      </w:r>
      <w:bookmarkEnd w:id="118"/>
      <w:bookmarkEnd w:id="119"/>
      <w:bookmarkEnd w:id="120"/>
      <w:bookmarkEnd w:id="121"/>
      <w:bookmarkEnd w:id="122"/>
      <w:bookmarkEnd w:id="123"/>
      <w:bookmarkEnd w:id="124"/>
      <w:bookmarkEnd w:id="125"/>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5pt;height:582.9pt" o:ole="">
            <v:imagedata r:id="rId16" o:title=""/>
          </v:shape>
          <o:OLEObject Type="Embed" ProgID="Visio.Drawing.11" ShapeID="_x0000_i1029" DrawAspect="Content" ObjectID="_1784551500"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26" w:name="_Toc516654768"/>
      <w:bookmarkStart w:id="127" w:name="_Toc28277955"/>
      <w:bookmarkStart w:id="128" w:name="_Toc36134211"/>
      <w:bookmarkStart w:id="129" w:name="_Toc44686696"/>
      <w:bookmarkStart w:id="130" w:name="_Toc51928462"/>
      <w:bookmarkStart w:id="131" w:name="_Toc51929031"/>
      <w:bookmarkStart w:id="132" w:name="_Toc155283041"/>
      <w:bookmarkStart w:id="133" w:name="_Toc163146415"/>
      <w:r>
        <w:t>4.1.1.3</w:t>
      </w:r>
      <w:r>
        <w:tab/>
        <w:t>PS Domain activation mechanisms</w:t>
      </w:r>
      <w:bookmarkEnd w:id="126"/>
      <w:bookmarkEnd w:id="127"/>
      <w:bookmarkEnd w:id="128"/>
      <w:bookmarkEnd w:id="129"/>
      <w:bookmarkEnd w:id="130"/>
      <w:bookmarkEnd w:id="131"/>
      <w:bookmarkEnd w:id="132"/>
      <w:bookmarkEnd w:id="133"/>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34" w:name="_Toc516654769"/>
      <w:bookmarkStart w:id="135" w:name="_Toc28277956"/>
      <w:bookmarkStart w:id="136" w:name="_Toc36134212"/>
      <w:bookmarkStart w:id="137" w:name="_Toc44686697"/>
      <w:bookmarkStart w:id="138" w:name="_Toc51928463"/>
      <w:bookmarkStart w:id="139" w:name="_Toc51929032"/>
      <w:bookmarkStart w:id="140" w:name="_Toc155283042"/>
      <w:bookmarkStart w:id="141" w:name="_Toc163146416"/>
      <w:r>
        <w:t>4.1.1.4</w:t>
      </w:r>
      <w:r>
        <w:tab/>
        <w:t>CS Domain activation mechanisms</w:t>
      </w:r>
      <w:bookmarkEnd w:id="134"/>
      <w:bookmarkEnd w:id="135"/>
      <w:bookmarkEnd w:id="136"/>
      <w:bookmarkEnd w:id="137"/>
      <w:bookmarkEnd w:id="138"/>
      <w:bookmarkEnd w:id="139"/>
      <w:bookmarkEnd w:id="140"/>
      <w:bookmarkEnd w:id="141"/>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42" w:name="_Toc516654770"/>
      <w:bookmarkStart w:id="143" w:name="_Toc28277957"/>
      <w:bookmarkStart w:id="144" w:name="_Toc36134213"/>
      <w:bookmarkStart w:id="145" w:name="_Toc44686698"/>
      <w:bookmarkStart w:id="146" w:name="_Toc51928464"/>
      <w:bookmarkStart w:id="147" w:name="_Toc51929033"/>
      <w:bookmarkStart w:id="148" w:name="_Toc155283043"/>
      <w:bookmarkStart w:id="149" w:name="_Toc163146417"/>
      <w:r>
        <w:t>4.1.1.5</w:t>
      </w:r>
      <w:r>
        <w:tab/>
        <w:t>IP Multimedia Subsystem activation mechanisms</w:t>
      </w:r>
      <w:bookmarkEnd w:id="142"/>
      <w:bookmarkEnd w:id="143"/>
      <w:bookmarkEnd w:id="144"/>
      <w:bookmarkEnd w:id="145"/>
      <w:bookmarkEnd w:id="146"/>
      <w:bookmarkEnd w:id="147"/>
      <w:bookmarkEnd w:id="148"/>
      <w:bookmarkEnd w:id="149"/>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1pt;height:201.9pt" o:ole="">
            <v:imagedata r:id="rId18" o:title=""/>
          </v:shape>
          <o:OLEObject Type="Embed" ProgID="Word.Picture.8" ShapeID="_x0000_i1030" DrawAspect="Content" ObjectID="_1784551501"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50" w:name="_Toc516654771"/>
      <w:bookmarkStart w:id="151" w:name="_Toc28277958"/>
      <w:bookmarkStart w:id="152" w:name="_Toc36134214"/>
      <w:bookmarkStart w:id="153" w:name="_Toc44686699"/>
      <w:bookmarkStart w:id="154" w:name="_Toc51928465"/>
      <w:bookmarkStart w:id="155" w:name="_Toc51929034"/>
      <w:bookmarkStart w:id="156" w:name="_Toc155283044"/>
      <w:bookmarkStart w:id="157" w:name="_Toc163146418"/>
      <w:r>
        <w:t>4.1.1.6</w:t>
      </w:r>
      <w:r>
        <w:tab/>
        <w:t>E-UTRAN activation mechanisms</w:t>
      </w:r>
      <w:bookmarkEnd w:id="150"/>
      <w:bookmarkEnd w:id="151"/>
      <w:bookmarkEnd w:id="152"/>
      <w:bookmarkEnd w:id="153"/>
      <w:bookmarkEnd w:id="154"/>
      <w:bookmarkEnd w:id="155"/>
      <w:bookmarkEnd w:id="156"/>
      <w:bookmarkEnd w:id="157"/>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58" w:name="_Toc516654772"/>
      <w:bookmarkStart w:id="159" w:name="_Toc28277959"/>
      <w:bookmarkStart w:id="160" w:name="_Toc36134215"/>
      <w:bookmarkStart w:id="161" w:name="_Toc44686700"/>
      <w:bookmarkStart w:id="162" w:name="_Toc51928466"/>
      <w:bookmarkStart w:id="163" w:name="_Toc51929035"/>
      <w:bookmarkStart w:id="164" w:name="_Toc155283045"/>
      <w:bookmarkStart w:id="165" w:name="_Toc163146419"/>
      <w:r>
        <w:t>4.1.1.6a</w:t>
      </w:r>
      <w:r>
        <w:tab/>
        <w:t xml:space="preserve">E-UTRAN activation mechanisms for </w:t>
      </w:r>
      <w:r w:rsidR="00834F10">
        <w:t>management</w:t>
      </w:r>
      <w:r>
        <w:t xml:space="preserve"> based MDT data collections without IMSI/IMEI(SV) selection</w:t>
      </w:r>
      <w:bookmarkEnd w:id="158"/>
      <w:bookmarkEnd w:id="159"/>
      <w:bookmarkEnd w:id="160"/>
      <w:bookmarkEnd w:id="161"/>
      <w:bookmarkEnd w:id="162"/>
      <w:bookmarkEnd w:id="163"/>
      <w:bookmarkEnd w:id="164"/>
      <w:bookmarkEnd w:id="165"/>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4pt;height:576.6pt" o:ole="">
            <v:imagedata r:id="rId20" o:title=""/>
          </v:shape>
          <o:OLEObject Type="Embed" ProgID="Visio.Drawing.11" ShapeID="_x0000_i1031" DrawAspect="Content" ObjectID="_1784551502"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66" w:name="_Toc516654773"/>
      <w:bookmarkStart w:id="167" w:name="_Toc28277960"/>
      <w:bookmarkStart w:id="168" w:name="_Toc36134216"/>
      <w:bookmarkStart w:id="169" w:name="_Toc44686701"/>
      <w:bookmarkStart w:id="170" w:name="_Toc51928467"/>
      <w:bookmarkStart w:id="171" w:name="_Toc51929036"/>
      <w:bookmarkStart w:id="172" w:name="_Toc155283046"/>
      <w:bookmarkStart w:id="173" w:name="_Toc163146420"/>
      <w:r>
        <w:t>4.1.1.6b</w:t>
      </w:r>
      <w:r>
        <w:tab/>
        <w:t xml:space="preserve">E-UTRAN activation mechanisms for </w:t>
      </w:r>
      <w:r w:rsidR="00F87BBF">
        <w:t>management-</w:t>
      </w:r>
      <w:r>
        <w:t>based Logged MBSFN MDT data collections without IMSI/IMEI(SV) selection</w:t>
      </w:r>
      <w:bookmarkEnd w:id="166"/>
      <w:bookmarkEnd w:id="167"/>
      <w:bookmarkEnd w:id="168"/>
      <w:bookmarkEnd w:id="169"/>
      <w:bookmarkEnd w:id="170"/>
      <w:bookmarkEnd w:id="171"/>
      <w:bookmarkEnd w:id="172"/>
      <w:bookmarkEnd w:id="173"/>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8pt;height:586.2pt" o:ole="">
            <v:imagedata r:id="rId22" o:title=""/>
          </v:shape>
          <o:OLEObject Type="Embed" ProgID="Visio.Drawing.11" ShapeID="_x0000_i1032" DrawAspect="Content" ObjectID="_1784551503"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74" w:name="_Toc516654774"/>
      <w:bookmarkStart w:id="175" w:name="_Toc28277961"/>
      <w:bookmarkStart w:id="176" w:name="_Toc36134217"/>
      <w:bookmarkStart w:id="177" w:name="_Toc44686702"/>
      <w:bookmarkStart w:id="178" w:name="_Toc51928468"/>
      <w:bookmarkStart w:id="179" w:name="_Toc51929037"/>
      <w:bookmarkStart w:id="180" w:name="_Toc155283047"/>
      <w:bookmarkStart w:id="181" w:name="_Toc163146421"/>
      <w:r>
        <w:t>4.1.1.7</w:t>
      </w:r>
      <w:r>
        <w:tab/>
        <w:t>EPC Domain activation mechanisms</w:t>
      </w:r>
      <w:bookmarkEnd w:id="174"/>
      <w:bookmarkEnd w:id="175"/>
      <w:bookmarkEnd w:id="176"/>
      <w:bookmarkEnd w:id="177"/>
      <w:bookmarkEnd w:id="178"/>
      <w:bookmarkEnd w:id="179"/>
      <w:bookmarkEnd w:id="180"/>
      <w:bookmarkEnd w:id="181"/>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182" w:name="_Toc516654775"/>
      <w:bookmarkStart w:id="183" w:name="_Toc28277962"/>
      <w:bookmarkStart w:id="184" w:name="_Toc36134218"/>
      <w:bookmarkStart w:id="185" w:name="_Toc44686703"/>
      <w:bookmarkStart w:id="186" w:name="_Toc51928469"/>
      <w:bookmarkStart w:id="187" w:name="_Toc51929038"/>
      <w:bookmarkStart w:id="188" w:name="_Toc155283048"/>
      <w:bookmarkStart w:id="189" w:name="_Toc163146422"/>
      <w:r>
        <w:t>4.1.1.8</w:t>
      </w:r>
      <w:r>
        <w:tab/>
        <w:t>5GC Domain activation mechanisms</w:t>
      </w:r>
      <w:bookmarkEnd w:id="182"/>
      <w:bookmarkEnd w:id="183"/>
      <w:bookmarkEnd w:id="184"/>
      <w:bookmarkEnd w:id="185"/>
      <w:bookmarkEnd w:id="186"/>
      <w:bookmarkEnd w:id="187"/>
      <w:bookmarkEnd w:id="188"/>
      <w:bookmarkEnd w:id="189"/>
    </w:p>
    <w:p w14:paraId="372D725C" w14:textId="77777777" w:rsidR="00DE74D8" w:rsidRDefault="00DE74D8" w:rsidP="00DE74D8">
      <w:r>
        <w:t xml:space="preserve">When an </w:t>
      </w:r>
      <w:bookmarkStart w:id="190" w:name="_Hlk509465342"/>
      <w:r>
        <w:t>AF, AMF, AUSF, NEF, NRF, NSSF, PCF, SMF, SMSF, UPF or UDM</w:t>
      </w:r>
      <w:bookmarkEnd w:id="190"/>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191" w:name="_Toc516654776"/>
      <w:bookmarkStart w:id="192" w:name="_Toc28277963"/>
      <w:bookmarkStart w:id="193" w:name="_Toc36134219"/>
      <w:bookmarkStart w:id="194" w:name="_Toc44686704"/>
      <w:bookmarkStart w:id="195" w:name="_Toc51928470"/>
      <w:bookmarkStart w:id="196" w:name="_Toc51929039"/>
      <w:bookmarkStart w:id="197" w:name="_Toc155283049"/>
      <w:bookmarkStart w:id="198" w:name="_Toc163146423"/>
      <w:r>
        <w:t>4.1.1.9</w:t>
      </w:r>
      <w:r>
        <w:tab/>
        <w:t>NG-RAN activation mechanisms</w:t>
      </w:r>
      <w:bookmarkEnd w:id="191"/>
      <w:bookmarkEnd w:id="192"/>
      <w:bookmarkEnd w:id="193"/>
      <w:bookmarkEnd w:id="194"/>
      <w:bookmarkEnd w:id="195"/>
      <w:bookmarkEnd w:id="196"/>
      <w:bookmarkEnd w:id="197"/>
      <w:bookmarkEnd w:id="198"/>
    </w:p>
    <w:p w14:paraId="6D2C9CE3" w14:textId="77777777" w:rsidR="000272C9" w:rsidRPr="000272C9" w:rsidRDefault="000272C9" w:rsidP="00D33809">
      <w:pPr>
        <w:pStyle w:val="Heading5"/>
      </w:pPr>
      <w:bookmarkStart w:id="199" w:name="_Toc36134220"/>
      <w:bookmarkStart w:id="200" w:name="_Toc44686705"/>
      <w:bookmarkStart w:id="201" w:name="_Toc51928471"/>
      <w:bookmarkStart w:id="202" w:name="_Toc51929040"/>
      <w:bookmarkStart w:id="203" w:name="_Toc155283050"/>
      <w:bookmarkStart w:id="204" w:name="_Toc163146424"/>
      <w:r w:rsidRPr="001A3A02">
        <w:t>4.1.1.9.</w:t>
      </w:r>
      <w:r>
        <w:t>1</w:t>
      </w:r>
      <w:r>
        <w:tab/>
      </w:r>
      <w:r w:rsidRPr="001A3A02">
        <w:t>General</w:t>
      </w:r>
      <w:bookmarkEnd w:id="199"/>
      <w:bookmarkEnd w:id="200"/>
      <w:bookmarkEnd w:id="201"/>
      <w:bookmarkEnd w:id="202"/>
      <w:bookmarkEnd w:id="203"/>
      <w:bookmarkEnd w:id="204"/>
    </w:p>
    <w:p w14:paraId="638BB263"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7777777" w:rsidR="00DE74D8" w:rsidRDefault="00DE74D8" w:rsidP="00DE74D8">
      <w:pPr>
        <w:pStyle w:val="B1"/>
      </w:pPr>
      <w:r>
        <w:t>-</w:t>
      </w:r>
      <w:r>
        <w:tab/>
      </w:r>
      <w:r w:rsidR="00300420" w:rsidRPr="00300420">
        <w:t xml:space="preserve">Trace Target: </w:t>
      </w:r>
      <w:r>
        <w:t>NG-RAN cells list.</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05" w:name="_Toc36134221"/>
      <w:bookmarkStart w:id="206" w:name="_Toc44686706"/>
      <w:bookmarkStart w:id="207" w:name="_Toc51928472"/>
      <w:bookmarkStart w:id="208" w:name="_Toc51929041"/>
      <w:bookmarkStart w:id="209" w:name="_Toc155283051"/>
      <w:bookmarkStart w:id="210" w:name="_Toc163146425"/>
      <w:r>
        <w:t>4.1.1.9.2</w:t>
      </w:r>
      <w:r>
        <w:tab/>
        <w:t>NG-RAN activation mechanisms for management based MDT data collections without IMSI/IMEI(SV)/SUPI selection in the case of non-split architecture</w:t>
      </w:r>
      <w:bookmarkEnd w:id="205"/>
      <w:bookmarkEnd w:id="206"/>
      <w:bookmarkEnd w:id="207"/>
      <w:bookmarkEnd w:id="208"/>
      <w:bookmarkEnd w:id="209"/>
      <w:bookmarkEnd w:id="210"/>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t xml:space="preserve"> </w:t>
      </w:r>
      <w:r w:rsidR="00591956">
        <w:object w:dxaOrig="9210" w:dyaOrig="11510" w14:anchorId="16A2E135">
          <v:shape id="_x0000_i1033" type="#_x0000_t75" style="width:461.4pt;height:8in" o:ole="">
            <v:imagedata r:id="rId24" o:title=""/>
          </v:shape>
          <o:OLEObject Type="Embed" ProgID="Visio.Drawing.11" ShapeID="_x0000_i1033" DrawAspect="Content" ObjectID="_1784551504"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11" w:name="_Hlk79782220"/>
      <w:r>
        <w:t xml:space="preserve">- </w:t>
      </w:r>
      <w:r>
        <w:tab/>
        <w:t xml:space="preserve">Event Threshold, Hysteresis and Time to </w:t>
      </w:r>
      <w:r w:rsidR="008D6F02" w:rsidRPr="008D6F02">
        <w:t>T</w:t>
      </w:r>
      <w:r>
        <w:t>rigger (present only if L1 event is configured for logged MDT)</w:t>
      </w:r>
      <w:bookmarkEnd w:id="211"/>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12"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in the user context and the area scope parameter received in MDT configuration (Trace Session activation). Detailed description about user consent handling and 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12"/>
    <w:p w14:paraId="0076A92B" w14:textId="25AB2CE4" w:rsidR="00F47ECE" w:rsidRDefault="00F47ECE" w:rsidP="00F47ECE">
      <w:pPr>
        <w:pStyle w:val="B3"/>
      </w:pPr>
      <w:r>
        <w:t>-</w:t>
      </w:r>
      <w:r>
        <w:tab/>
        <w:t>MDT PLMN List</w:t>
      </w: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4FB6B27B"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13" w:name="_Toc155283052"/>
      <w:bookmarkStart w:id="214" w:name="_Toc163146426"/>
      <w:r>
        <w:t>4.1.1.9.3</w:t>
      </w:r>
      <w:r>
        <w:tab/>
        <w:t>NG-RAN activation mechanisms for management based MDT data collections without IMSI/IMEI(SV)/SUPI selection in the case of split RAN architecture</w:t>
      </w:r>
      <w:bookmarkEnd w:id="213"/>
      <w:bookmarkEnd w:id="214"/>
    </w:p>
    <w:p w14:paraId="5CF4D03F" w14:textId="43BA64FD" w:rsidR="003A5800" w:rsidRDefault="003A5800" w:rsidP="003A5800">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52D46911" w14:textId="77777777" w:rsidR="003A5800" w:rsidRDefault="003A5800" w:rsidP="003A5800">
      <w:r>
        <w:t>The following figure summarizes an example of the flow how the MDT configuration for gNB-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3pt;height:584.1pt" o:ole="">
            <v:imagedata r:id="rId26" o:title=""/>
          </v:shape>
          <o:OLEObject Type="Embed" ProgID="Visio.Drawing.11" ShapeID="_x0000_i1034" DrawAspect="Content" ObjectID="_1784551505" r:id="rId27"/>
        </w:object>
      </w:r>
    </w:p>
    <w:p w14:paraId="6BDDF58F" w14:textId="77777777" w:rsidR="003A5800" w:rsidRDefault="003A5800" w:rsidP="003A5800">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15" w:name="_Toc163146427"/>
      <w:r>
        <w:t>4.1.1.10</w:t>
      </w:r>
      <w:r>
        <w:tab/>
        <w:t>5GC Domain activation mechanisms for 5GC UE level measurements collection</w:t>
      </w:r>
      <w:bookmarkEnd w:id="215"/>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40AAED10" w14:textId="77777777" w:rsidR="00ED67D7" w:rsidRDefault="00ED67D7" w:rsidP="00ED67D7">
      <w:pPr>
        <w:pStyle w:val="B1"/>
      </w:pPr>
      <w:r>
        <w:t>-</w:t>
      </w:r>
      <w:r>
        <w:tab/>
        <w:t>Trace reporting format.</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16" w:name="_Toc516654777"/>
      <w:bookmarkStart w:id="217" w:name="_Toc28277964"/>
      <w:bookmarkStart w:id="218" w:name="_Toc36134222"/>
      <w:bookmarkStart w:id="219" w:name="_Toc44686707"/>
      <w:bookmarkStart w:id="220" w:name="_Toc51928473"/>
      <w:bookmarkStart w:id="221" w:name="_Toc51929042"/>
      <w:bookmarkStart w:id="222" w:name="_Toc155283053"/>
      <w:bookmarkStart w:id="223" w:name="_Toc163146428"/>
      <w:r>
        <w:t>4.1.2</w:t>
      </w:r>
      <w:r>
        <w:tab/>
        <w:t>Signalling activation</w:t>
      </w:r>
      <w:bookmarkEnd w:id="216"/>
      <w:bookmarkEnd w:id="217"/>
      <w:bookmarkEnd w:id="218"/>
      <w:bookmarkEnd w:id="219"/>
      <w:bookmarkEnd w:id="220"/>
      <w:bookmarkEnd w:id="221"/>
      <w:bookmarkEnd w:id="222"/>
      <w:bookmarkEnd w:id="223"/>
    </w:p>
    <w:p w14:paraId="28D80867" w14:textId="77777777" w:rsidR="00292C5A" w:rsidRDefault="00292C5A">
      <w:pPr>
        <w:pStyle w:val="Heading4"/>
      </w:pPr>
      <w:bookmarkStart w:id="224" w:name="_Toc516654778"/>
      <w:bookmarkStart w:id="225" w:name="_Toc28277965"/>
      <w:bookmarkStart w:id="226" w:name="_Toc36134223"/>
      <w:bookmarkStart w:id="227" w:name="_Toc44686708"/>
      <w:bookmarkStart w:id="228" w:name="_Toc51928474"/>
      <w:bookmarkStart w:id="229" w:name="_Toc51929043"/>
      <w:bookmarkStart w:id="230" w:name="_Toc155283054"/>
      <w:bookmarkStart w:id="231" w:name="_Toc163146429"/>
      <w:r>
        <w:t>4.1.2.1</w:t>
      </w:r>
      <w:r>
        <w:tab/>
        <w:t>General</w:t>
      </w:r>
      <w:bookmarkEnd w:id="224"/>
      <w:bookmarkEnd w:id="225"/>
      <w:bookmarkEnd w:id="226"/>
      <w:bookmarkEnd w:id="227"/>
      <w:bookmarkEnd w:id="228"/>
      <w:bookmarkEnd w:id="229"/>
      <w:bookmarkEnd w:id="230"/>
      <w:bookmarkEnd w:id="231"/>
    </w:p>
    <w:p w14:paraId="02C72C9E" w14:textId="77777777" w:rsidR="00E05B51" w:rsidRPr="00E05B51" w:rsidRDefault="00E05B51" w:rsidP="009139C9">
      <w:pPr>
        <w:pStyle w:val="Heading5"/>
      </w:pPr>
      <w:bookmarkStart w:id="232" w:name="_Toc28277966"/>
      <w:bookmarkStart w:id="233" w:name="_Toc36134224"/>
      <w:bookmarkStart w:id="234" w:name="_Toc44686709"/>
      <w:bookmarkStart w:id="235" w:name="_Toc51928475"/>
      <w:bookmarkStart w:id="236" w:name="_Toc51929044"/>
      <w:bookmarkStart w:id="237" w:name="_Toc155283055"/>
      <w:bookmarkStart w:id="238" w:name="_Toc163146430"/>
      <w:r>
        <w:t>4.1.2.1.1</w:t>
      </w:r>
      <w:r>
        <w:tab/>
        <w:t>General signalling activation mechanisms for UMTS and EPS</w:t>
      </w:r>
      <w:bookmarkEnd w:id="232"/>
      <w:bookmarkEnd w:id="233"/>
      <w:bookmarkEnd w:id="234"/>
      <w:bookmarkEnd w:id="235"/>
      <w:bookmarkEnd w:id="236"/>
      <w:bookmarkEnd w:id="237"/>
      <w:bookmarkEnd w:id="238"/>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39" w:name="_Toc28277967"/>
      <w:bookmarkStart w:id="240" w:name="_Toc36134225"/>
      <w:bookmarkStart w:id="241" w:name="_Toc44686710"/>
      <w:bookmarkStart w:id="242" w:name="_Toc51928476"/>
      <w:bookmarkStart w:id="243" w:name="_Toc51929045"/>
      <w:bookmarkStart w:id="244" w:name="_Toc155283056"/>
      <w:bookmarkStart w:id="245" w:name="_Toc163146431"/>
      <w:r>
        <w:rPr>
          <w:lang w:eastAsia="zh-CN"/>
        </w:rPr>
        <w:t>4.1.2.1.2</w:t>
      </w:r>
      <w:r>
        <w:rPr>
          <w:lang w:eastAsia="zh-CN"/>
        </w:rPr>
        <w:tab/>
        <w:t>General signalling activation mechanisms for 5GS</w:t>
      </w:r>
      <w:bookmarkEnd w:id="239"/>
      <w:bookmarkEnd w:id="240"/>
      <w:bookmarkEnd w:id="241"/>
      <w:bookmarkEnd w:id="242"/>
      <w:bookmarkEnd w:id="243"/>
      <w:bookmarkEnd w:id="244"/>
      <w:bookmarkEnd w:id="245"/>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237522E8" w:rsidR="00E05B51" w:rsidRDefault="004F0E04" w:rsidP="00E05B51">
      <w:pPr>
        <w:pStyle w:val="TH"/>
      </w:pPr>
      <w:r>
        <w:rPr>
          <w:noProof/>
        </w:rPr>
        <w:drawing>
          <wp:inline distT="0" distB="0" distL="0" distR="0" wp14:anchorId="69393AFF" wp14:editId="1894E72B">
            <wp:extent cx="6118860" cy="4514850"/>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8860" cy="4514850"/>
                    </a:xfrm>
                    <a:prstGeom prst="rect">
                      <a:avLst/>
                    </a:prstGeom>
                    <a:noFill/>
                    <a:ln>
                      <a:noFill/>
                    </a:ln>
                  </pic:spPr>
                </pic:pic>
              </a:graphicData>
            </a:graphic>
          </wp:inline>
        </w:drawing>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46" w:name="_Toc516654779"/>
      <w:bookmarkStart w:id="247" w:name="_Toc28277968"/>
      <w:bookmarkStart w:id="248" w:name="_Toc36134226"/>
      <w:bookmarkStart w:id="249" w:name="_Toc44686711"/>
      <w:bookmarkStart w:id="250" w:name="_Toc51928477"/>
      <w:bookmarkStart w:id="251" w:name="_Toc51929046"/>
      <w:bookmarkStart w:id="252" w:name="_Toc155283057"/>
      <w:bookmarkStart w:id="253" w:name="_Toc163146432"/>
      <w:r>
        <w:t>4.1.2.2</w:t>
      </w:r>
      <w:r>
        <w:tab/>
        <w:t>Intra PLMN signalling activation</w:t>
      </w:r>
      <w:bookmarkEnd w:id="246"/>
      <w:r w:rsidR="004A26FD">
        <w:t xml:space="preserve"> for UMTS and EPS</w:t>
      </w:r>
      <w:bookmarkEnd w:id="247"/>
      <w:bookmarkEnd w:id="248"/>
      <w:bookmarkEnd w:id="249"/>
      <w:bookmarkEnd w:id="250"/>
      <w:bookmarkEnd w:id="251"/>
      <w:bookmarkEnd w:id="252"/>
      <w:bookmarkEnd w:id="253"/>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5pt;height:437.7pt" o:ole="">
            <v:imagedata r:id="rId29" o:title=""/>
          </v:shape>
          <o:OLEObject Type="Embed" ProgID="Visio.Drawing.11" ShapeID="_x0000_i1036" DrawAspect="Content" ObjectID="_1784551506"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54" w:name="_Toc516654780"/>
      <w:bookmarkStart w:id="255" w:name="_Toc28277969"/>
      <w:bookmarkStart w:id="256" w:name="_Toc36134227"/>
      <w:bookmarkStart w:id="257" w:name="_Toc44686712"/>
      <w:bookmarkStart w:id="258" w:name="_Toc51928478"/>
      <w:bookmarkStart w:id="259" w:name="_Toc51929047"/>
      <w:bookmarkStart w:id="260" w:name="_Toc155283058"/>
      <w:bookmarkStart w:id="261" w:name="_Toc163146433"/>
      <w:r>
        <w:t>4.1.2.3</w:t>
      </w:r>
      <w:r>
        <w:tab/>
        <w:t>Inter PLMN Signalling Activation</w:t>
      </w:r>
      <w:bookmarkEnd w:id="254"/>
      <w:r w:rsidR="001C4B79">
        <w:t xml:space="preserve"> for UMTS and EPS</w:t>
      </w:r>
      <w:bookmarkEnd w:id="255"/>
      <w:bookmarkEnd w:id="256"/>
      <w:bookmarkEnd w:id="257"/>
      <w:bookmarkEnd w:id="258"/>
      <w:bookmarkEnd w:id="259"/>
      <w:bookmarkEnd w:id="260"/>
      <w:bookmarkEnd w:id="261"/>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5pt;height:635.7pt" o:ole="">
            <v:imagedata r:id="rId31" o:title=""/>
          </v:shape>
          <o:OLEObject Type="Embed" ProgID="Visio.Drawing.11" ShapeID="_x0000_i1037" DrawAspect="Content" ObjectID="_1784551507"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262" w:name="_Toc516654781"/>
      <w:bookmarkStart w:id="263" w:name="_Toc28277970"/>
      <w:bookmarkStart w:id="264" w:name="_Toc36134228"/>
      <w:bookmarkStart w:id="265" w:name="_Toc44686713"/>
      <w:bookmarkStart w:id="266" w:name="_Toc51928479"/>
      <w:bookmarkStart w:id="267" w:name="_Toc51929048"/>
      <w:bookmarkStart w:id="268" w:name="_Toc155283059"/>
      <w:bookmarkStart w:id="269" w:name="_Toc163146434"/>
      <w:r>
        <w:t>4.1.2.4</w:t>
      </w:r>
      <w:r>
        <w:tab/>
        <w:t>UTRAN activation mechanisms</w:t>
      </w:r>
      <w:bookmarkEnd w:id="262"/>
      <w:bookmarkEnd w:id="263"/>
      <w:bookmarkEnd w:id="264"/>
      <w:bookmarkEnd w:id="265"/>
      <w:bookmarkEnd w:id="266"/>
      <w:bookmarkEnd w:id="267"/>
      <w:bookmarkEnd w:id="268"/>
      <w:bookmarkEnd w:id="269"/>
    </w:p>
    <w:p w14:paraId="415EE815" w14:textId="77777777" w:rsidR="00292C5A" w:rsidRDefault="00292C5A">
      <w:r>
        <w:t>See subclause 4.2.3.1.</w:t>
      </w:r>
    </w:p>
    <w:p w14:paraId="70FA45AB" w14:textId="77777777" w:rsidR="00292C5A" w:rsidRDefault="00292C5A">
      <w:pPr>
        <w:pStyle w:val="Heading4"/>
      </w:pPr>
      <w:bookmarkStart w:id="270" w:name="_Toc516654782"/>
      <w:bookmarkStart w:id="271" w:name="_Toc28277971"/>
      <w:bookmarkStart w:id="272" w:name="_Toc36134229"/>
      <w:bookmarkStart w:id="273" w:name="_Toc44686714"/>
      <w:bookmarkStart w:id="274" w:name="_Toc51928480"/>
      <w:bookmarkStart w:id="275" w:name="_Toc51929049"/>
      <w:bookmarkStart w:id="276" w:name="_Toc155283060"/>
      <w:bookmarkStart w:id="277" w:name="_Toc163146435"/>
      <w:r>
        <w:t>4.1.2.5</w:t>
      </w:r>
      <w:r>
        <w:tab/>
        <w:t>PS Domain activation mechanisms</w:t>
      </w:r>
      <w:bookmarkEnd w:id="270"/>
      <w:bookmarkEnd w:id="271"/>
      <w:bookmarkEnd w:id="272"/>
      <w:bookmarkEnd w:id="273"/>
      <w:bookmarkEnd w:id="274"/>
      <w:bookmarkEnd w:id="275"/>
      <w:bookmarkEnd w:id="276"/>
      <w:bookmarkEnd w:id="277"/>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7pt;height:386.4pt" o:ole="">
            <v:imagedata r:id="rId33" o:title=""/>
          </v:shape>
          <o:OLEObject Type="Embed" ProgID="Visio.Drawing.6" ShapeID="_x0000_i1038" DrawAspect="Content" ObjectID="_1784551508"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2pt;height:342.9pt" o:ole="" fillcolor="window">
            <v:imagedata r:id="rId35" o:title=""/>
          </v:shape>
          <o:OLEObject Type="Embed" ProgID="Word.Picture.8" ShapeID="_x0000_i1039" DrawAspect="Content" ObjectID="_1784551509"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278" w:name="_Toc516654783"/>
      <w:bookmarkStart w:id="279" w:name="_Toc28277972"/>
      <w:bookmarkStart w:id="280" w:name="_Toc36134230"/>
      <w:bookmarkStart w:id="281" w:name="_Toc44686715"/>
      <w:bookmarkStart w:id="282" w:name="_Toc51928481"/>
      <w:bookmarkStart w:id="283" w:name="_Toc51929050"/>
      <w:bookmarkStart w:id="284" w:name="_Toc155283061"/>
      <w:bookmarkStart w:id="285" w:name="_Toc163146436"/>
      <w:r>
        <w:t>4.1.2.6</w:t>
      </w:r>
      <w:r>
        <w:tab/>
        <w:t>CS Domain activation mechanisms</w:t>
      </w:r>
      <w:bookmarkEnd w:id="278"/>
      <w:bookmarkEnd w:id="279"/>
      <w:bookmarkEnd w:id="280"/>
      <w:bookmarkEnd w:id="281"/>
      <w:bookmarkEnd w:id="282"/>
      <w:bookmarkEnd w:id="283"/>
      <w:bookmarkEnd w:id="284"/>
      <w:bookmarkEnd w:id="285"/>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1.9pt;height:435pt" o:ole="">
            <v:imagedata r:id="rId37" o:title=""/>
          </v:shape>
          <o:OLEObject Type="Embed" ProgID="Visio.Drawing.6" ShapeID="_x0000_i1040" DrawAspect="Content" ObjectID="_1784551510"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286" w:name="_Toc516654784"/>
      <w:bookmarkStart w:id="287" w:name="_Toc28277973"/>
      <w:bookmarkStart w:id="288" w:name="_Toc36134231"/>
      <w:bookmarkStart w:id="289" w:name="_Toc44686716"/>
      <w:bookmarkStart w:id="290" w:name="_Toc51928482"/>
      <w:bookmarkStart w:id="291" w:name="_Toc51929051"/>
      <w:bookmarkStart w:id="292" w:name="_Toc155283062"/>
      <w:bookmarkStart w:id="293" w:name="_Toc163146437"/>
      <w:r>
        <w:t>4.1.2.7</w:t>
      </w:r>
      <w:r>
        <w:tab/>
        <w:t>Void</w:t>
      </w:r>
      <w:bookmarkEnd w:id="286"/>
      <w:bookmarkEnd w:id="287"/>
      <w:bookmarkEnd w:id="288"/>
      <w:bookmarkEnd w:id="289"/>
      <w:bookmarkEnd w:id="290"/>
      <w:bookmarkEnd w:id="291"/>
      <w:bookmarkEnd w:id="292"/>
      <w:bookmarkEnd w:id="293"/>
    </w:p>
    <w:p w14:paraId="1347A41E" w14:textId="77777777" w:rsidR="00292C5A" w:rsidRDefault="00292C5A">
      <w:pPr>
        <w:pStyle w:val="Heading4"/>
      </w:pPr>
      <w:bookmarkStart w:id="294" w:name="_Toc516654785"/>
      <w:bookmarkStart w:id="295" w:name="_Toc28277974"/>
      <w:bookmarkStart w:id="296" w:name="_Toc36134232"/>
      <w:bookmarkStart w:id="297" w:name="_Toc44686717"/>
      <w:bookmarkStart w:id="298" w:name="_Toc51928483"/>
      <w:bookmarkStart w:id="299" w:name="_Toc51929052"/>
      <w:bookmarkStart w:id="300" w:name="_Toc155283063"/>
      <w:bookmarkStart w:id="301" w:name="_Toc163146438"/>
      <w:r>
        <w:t>4.1.2.8</w:t>
      </w:r>
      <w:r>
        <w:tab/>
        <w:t>Tracing roaming subscribers</w:t>
      </w:r>
      <w:bookmarkEnd w:id="294"/>
      <w:bookmarkEnd w:id="295"/>
      <w:bookmarkEnd w:id="296"/>
      <w:bookmarkEnd w:id="297"/>
      <w:bookmarkEnd w:id="298"/>
      <w:bookmarkEnd w:id="299"/>
      <w:bookmarkEnd w:id="300"/>
      <w:bookmarkEnd w:id="301"/>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02" w:name="_Toc516654786"/>
      <w:bookmarkStart w:id="303" w:name="_Toc28277975"/>
      <w:bookmarkStart w:id="304" w:name="_Toc36134233"/>
      <w:bookmarkStart w:id="305" w:name="_Toc44686718"/>
      <w:bookmarkStart w:id="306" w:name="_Toc51928484"/>
      <w:bookmarkStart w:id="307" w:name="_Toc51929053"/>
      <w:bookmarkStart w:id="308" w:name="_Toc155283064"/>
      <w:bookmarkStart w:id="309" w:name="_Toc163146439"/>
      <w:r>
        <w:t>4.1.2.9</w:t>
      </w:r>
      <w:r>
        <w:tab/>
        <w:t>Service Level Tracing for IMS activation mechanisms</w:t>
      </w:r>
      <w:bookmarkEnd w:id="302"/>
      <w:bookmarkEnd w:id="303"/>
      <w:bookmarkEnd w:id="304"/>
      <w:bookmarkEnd w:id="305"/>
      <w:bookmarkEnd w:id="306"/>
      <w:bookmarkEnd w:id="307"/>
      <w:bookmarkEnd w:id="308"/>
      <w:bookmarkEnd w:id="309"/>
    </w:p>
    <w:p w14:paraId="4291309A" w14:textId="77777777" w:rsidR="00292C5A" w:rsidRDefault="00292C5A">
      <w:pPr>
        <w:pStyle w:val="Heading5"/>
      </w:pPr>
      <w:bookmarkStart w:id="310" w:name="_Toc516654787"/>
      <w:bookmarkStart w:id="311" w:name="_Toc28277976"/>
      <w:bookmarkStart w:id="312" w:name="_Toc36134234"/>
      <w:bookmarkStart w:id="313" w:name="_Toc44686719"/>
      <w:bookmarkStart w:id="314" w:name="_Toc51928485"/>
      <w:bookmarkStart w:id="315" w:name="_Toc51929054"/>
      <w:bookmarkStart w:id="316" w:name="_Toc155283065"/>
      <w:bookmarkStart w:id="317" w:name="_Toc163146440"/>
      <w:r>
        <w:t>4.1.2.9.1</w:t>
      </w:r>
      <w:r>
        <w:tab/>
        <w:t>General</w:t>
      </w:r>
      <w:bookmarkEnd w:id="310"/>
      <w:bookmarkEnd w:id="311"/>
      <w:bookmarkEnd w:id="312"/>
      <w:bookmarkEnd w:id="313"/>
      <w:bookmarkEnd w:id="314"/>
      <w:bookmarkEnd w:id="315"/>
      <w:bookmarkEnd w:id="316"/>
      <w:bookmarkEnd w:id="317"/>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4pt;height:381.9pt" o:ole="">
            <v:imagedata r:id="rId39" o:title=""/>
          </v:shape>
          <o:OLEObject Type="Embed" ProgID="Visio.Drawing.6" ShapeID="_x0000_i1041" DrawAspect="Content" ObjectID="_1784551511"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18" w:name="OLE_LINK1"/>
      <w:r>
        <w:t>The EM (UE) and the interactions between the EM (UE) and the UE shall be achieved using OMA Device Management [18].</w:t>
      </w:r>
      <w:bookmarkEnd w:id="318"/>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19" w:name="_Toc516654788"/>
      <w:bookmarkStart w:id="320" w:name="_Toc28277977"/>
      <w:bookmarkStart w:id="321" w:name="_Toc36134235"/>
      <w:bookmarkStart w:id="322" w:name="_Toc44686720"/>
      <w:bookmarkStart w:id="323" w:name="_Toc51928486"/>
      <w:bookmarkStart w:id="324" w:name="_Toc51929055"/>
      <w:bookmarkStart w:id="325" w:name="_Toc155283066"/>
      <w:bookmarkStart w:id="326" w:name="_Toc163146441"/>
      <w:r>
        <w:t>4.1.2.9.2</w:t>
      </w:r>
      <w:r>
        <w:tab/>
        <w:t>Trace session activation for non-registered UE</w:t>
      </w:r>
      <w:bookmarkEnd w:id="319"/>
      <w:bookmarkEnd w:id="320"/>
      <w:bookmarkEnd w:id="321"/>
      <w:bookmarkEnd w:id="322"/>
      <w:bookmarkEnd w:id="323"/>
      <w:bookmarkEnd w:id="324"/>
      <w:bookmarkEnd w:id="325"/>
      <w:bookmarkEnd w:id="326"/>
    </w:p>
    <w:p w14:paraId="650D25F6" w14:textId="77777777" w:rsidR="00292C5A" w:rsidRDefault="00292C5A">
      <w:pPr>
        <w:keepNext/>
      </w:pPr>
      <w:bookmarkStart w:id="327" w:name="OLE_LINK2"/>
      <w:r>
        <w:t xml:space="preserve">Figure 4.1.2.9.2.1 illustrates the sending of Trace Session activation towards the HSS, S-CSCF, I-CSCF, AS and </w:t>
      </w:r>
      <w:r>
        <w:br/>
        <w:t xml:space="preserve">P-CSCF during the registration of a UE with the IM CN SS. </w:t>
      </w:r>
      <w:bookmarkEnd w:id="327"/>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28" w:name="OLE_LINK3"/>
    <w:p w14:paraId="0D5F6F1D" w14:textId="77777777" w:rsidR="00292C5A" w:rsidRDefault="00292C5A">
      <w:pPr>
        <w:pStyle w:val="TH"/>
      </w:pPr>
      <w:r>
        <w:object w:dxaOrig="10823" w:dyaOrig="11506" w14:anchorId="161EBBC3">
          <v:shape id="_x0000_i1042" type="#_x0000_t75" style="width:469.8pt;height:549.9pt" o:ole="">
            <v:imagedata r:id="rId41" o:title=""/>
          </v:shape>
          <o:OLEObject Type="Embed" ProgID="Visio.Drawing.6" ShapeID="_x0000_i1042" DrawAspect="Content" ObjectID="_1784551512" r:id="rId42"/>
        </w:object>
      </w:r>
      <w:bookmarkEnd w:id="328"/>
    </w:p>
    <w:p w14:paraId="213663CF" w14:textId="77777777" w:rsidR="00292C5A" w:rsidRDefault="00292C5A">
      <w:pPr>
        <w:pStyle w:val="TF"/>
      </w:pPr>
      <w:r>
        <w:t>Figure 4.1.2.9.2.1: Trace Session activation for non-registered user</w:t>
      </w:r>
    </w:p>
    <w:p w14:paraId="3E9FBF7C"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29" w:name="_Toc516654789"/>
      <w:bookmarkStart w:id="330" w:name="_Toc28277978"/>
      <w:bookmarkStart w:id="331" w:name="_Toc36134236"/>
      <w:bookmarkStart w:id="332" w:name="_Toc44686721"/>
      <w:bookmarkStart w:id="333" w:name="_Toc51928487"/>
      <w:bookmarkStart w:id="334" w:name="_Toc51929056"/>
      <w:bookmarkStart w:id="335" w:name="_Toc155283067"/>
      <w:bookmarkStart w:id="336" w:name="_Toc163146442"/>
      <w:r>
        <w:t>4.1.2.9.3</w:t>
      </w:r>
      <w:r>
        <w:tab/>
        <w:t>Trace session activation for a registered UE</w:t>
      </w:r>
      <w:bookmarkEnd w:id="329"/>
      <w:bookmarkEnd w:id="330"/>
      <w:bookmarkEnd w:id="331"/>
      <w:bookmarkEnd w:id="332"/>
      <w:bookmarkEnd w:id="333"/>
      <w:bookmarkEnd w:id="334"/>
      <w:bookmarkEnd w:id="335"/>
      <w:bookmarkEnd w:id="336"/>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6pt;height:445.8pt" o:ole="">
            <v:imagedata r:id="rId43" o:title=""/>
          </v:shape>
          <o:OLEObject Type="Embed" ProgID="Visio.Drawing.6" ShapeID="_x0000_i1043" DrawAspect="Content" ObjectID="_1784551513"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37" w:name="OLE_LINK7"/>
      <w:bookmarkStart w:id="338" w:name="_Toc516654790"/>
      <w:bookmarkStart w:id="339" w:name="_Toc28277979"/>
      <w:bookmarkStart w:id="340" w:name="_Toc36134237"/>
      <w:bookmarkStart w:id="341" w:name="_Toc44686722"/>
      <w:bookmarkStart w:id="342" w:name="_Toc51928488"/>
      <w:bookmarkStart w:id="343" w:name="_Toc51929057"/>
      <w:bookmarkStart w:id="344" w:name="_Toc155283068"/>
      <w:bookmarkStart w:id="345" w:name="_Toc163146443"/>
      <w:r>
        <w:t>4.1.2.9.</w:t>
      </w:r>
      <w:bookmarkEnd w:id="337"/>
      <w:r>
        <w:t>4</w:t>
      </w:r>
      <w:r>
        <w:tab/>
        <w:t>Trace session activation at the UE</w:t>
      </w:r>
      <w:bookmarkEnd w:id="338"/>
      <w:bookmarkEnd w:id="339"/>
      <w:bookmarkEnd w:id="340"/>
      <w:bookmarkEnd w:id="341"/>
      <w:bookmarkEnd w:id="342"/>
      <w:bookmarkEnd w:id="343"/>
      <w:bookmarkEnd w:id="344"/>
      <w:bookmarkEnd w:id="345"/>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2pt;height:380.4pt" o:ole="">
            <v:imagedata r:id="rId45" o:title=""/>
          </v:shape>
          <o:OLEObject Type="Embed" ProgID="Visio.Drawing.6" ShapeID="_x0000_i1044" DrawAspect="Content" ObjectID="_1784551514"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46" w:name="_Toc516654791"/>
      <w:bookmarkStart w:id="347" w:name="_Toc28277980"/>
      <w:bookmarkStart w:id="348" w:name="_Toc36134238"/>
      <w:bookmarkStart w:id="349" w:name="_Toc44686723"/>
      <w:bookmarkStart w:id="350" w:name="_Toc51928489"/>
      <w:bookmarkStart w:id="351" w:name="_Toc51929058"/>
      <w:bookmarkStart w:id="352" w:name="_Toc155283069"/>
      <w:bookmarkStart w:id="353" w:name="_Toc163146444"/>
      <w:r>
        <w:t>4.1.2.10</w:t>
      </w:r>
      <w:r>
        <w:tab/>
        <w:t>EPC activation mechanism</w:t>
      </w:r>
      <w:bookmarkEnd w:id="346"/>
      <w:bookmarkEnd w:id="347"/>
      <w:bookmarkEnd w:id="348"/>
      <w:bookmarkEnd w:id="349"/>
      <w:bookmarkEnd w:id="350"/>
      <w:bookmarkEnd w:id="351"/>
      <w:bookmarkEnd w:id="352"/>
      <w:bookmarkEnd w:id="353"/>
    </w:p>
    <w:p w14:paraId="50C1BAF5" w14:textId="77777777" w:rsidR="00292C5A" w:rsidRDefault="00292C5A">
      <w:pPr>
        <w:pStyle w:val="Heading5"/>
      </w:pPr>
      <w:bookmarkStart w:id="354" w:name="_Toc516654792"/>
      <w:bookmarkStart w:id="355" w:name="_Toc28277981"/>
      <w:bookmarkStart w:id="356" w:name="_Toc36134239"/>
      <w:bookmarkStart w:id="357" w:name="_Toc44686724"/>
      <w:bookmarkStart w:id="358" w:name="_Toc51928490"/>
      <w:bookmarkStart w:id="359" w:name="_Toc51929059"/>
      <w:bookmarkStart w:id="360" w:name="_Toc155283070"/>
      <w:bookmarkStart w:id="361" w:name="_Toc163146445"/>
      <w:r>
        <w:t>4.1.2.10.1</w:t>
      </w:r>
      <w:r>
        <w:tab/>
        <w:t>UE attached to EPC via E-UTRAN</w:t>
      </w:r>
      <w:bookmarkEnd w:id="354"/>
      <w:bookmarkEnd w:id="355"/>
      <w:bookmarkEnd w:id="356"/>
      <w:bookmarkEnd w:id="357"/>
      <w:bookmarkEnd w:id="358"/>
      <w:bookmarkEnd w:id="359"/>
      <w:bookmarkEnd w:id="360"/>
      <w:bookmarkEnd w:id="361"/>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9pt;height:451.5pt" o:ole="" fillcolor="window">
            <v:imagedata r:id="rId47" o:title=""/>
          </v:shape>
          <o:OLEObject Type="Embed" ProgID="Word.Picture.8" ShapeID="_x0000_i1045" DrawAspect="Content" ObjectID="_1784551515"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8pt;height:212.7pt" o:ole="" fillcolor="window">
            <v:imagedata r:id="rId49" o:title=""/>
          </v:shape>
          <o:OLEObject Type="Embed" ProgID="Word.Picture.8" ShapeID="_x0000_i1046" DrawAspect="Content" ObjectID="_1784551516"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362" w:name="_Toc516654793"/>
      <w:bookmarkStart w:id="363" w:name="_Toc28277982"/>
      <w:bookmarkStart w:id="364" w:name="_Toc36134240"/>
      <w:bookmarkStart w:id="365" w:name="_Toc44686725"/>
      <w:bookmarkStart w:id="366" w:name="_Toc51928491"/>
      <w:bookmarkStart w:id="367" w:name="_Toc51929060"/>
      <w:bookmarkStart w:id="368" w:name="_Toc155283071"/>
      <w:bookmarkStart w:id="369" w:name="_Toc163146446"/>
      <w:r>
        <w:rPr>
          <w:rStyle w:val="Heading4Char"/>
          <w:rFonts w:cs="Arial"/>
        </w:rPr>
        <w:t>4.1.2.10.2</w:t>
      </w:r>
      <w:r>
        <w:tab/>
        <w:t xml:space="preserve">UE attached to EPC via </w:t>
      </w:r>
      <w:r>
        <w:rPr>
          <w:i/>
        </w:rPr>
        <w:t xml:space="preserve">non-3GPP </w:t>
      </w:r>
      <w:r>
        <w:t>accesses with DSMIPv6 on S2c or PMIP on S2a/S2b</w:t>
      </w:r>
      <w:bookmarkEnd w:id="362"/>
      <w:bookmarkEnd w:id="363"/>
      <w:bookmarkEnd w:id="364"/>
      <w:bookmarkEnd w:id="365"/>
      <w:bookmarkEnd w:id="366"/>
      <w:bookmarkEnd w:id="367"/>
      <w:bookmarkEnd w:id="368"/>
      <w:bookmarkEnd w:id="369"/>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04006727" w:rsidR="00292C5A" w:rsidRDefault="004F0E04">
      <w:pPr>
        <w:pStyle w:val="TH"/>
      </w:pPr>
      <w:r>
        <w:rPr>
          <w:noProof/>
        </w:rPr>
        <w:drawing>
          <wp:inline distT="0" distB="0" distL="0" distR="0" wp14:anchorId="296F9696" wp14:editId="4948AC22">
            <wp:extent cx="5040630" cy="412623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4126230"/>
                    </a:xfrm>
                    <a:prstGeom prst="rect">
                      <a:avLst/>
                    </a:prstGeom>
                    <a:noFill/>
                    <a:ln>
                      <a:noFill/>
                    </a:ln>
                  </pic:spPr>
                </pic:pic>
              </a:graphicData>
            </a:graphic>
          </wp:inline>
        </w:drawing>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370" w:name="_Toc516654794"/>
      <w:bookmarkStart w:id="371" w:name="_Toc28277983"/>
      <w:bookmarkStart w:id="372" w:name="_Toc36134241"/>
      <w:bookmarkStart w:id="373" w:name="_Toc44686726"/>
      <w:bookmarkStart w:id="374" w:name="_Toc51928492"/>
      <w:bookmarkStart w:id="375" w:name="_Toc51929061"/>
      <w:bookmarkStart w:id="376" w:name="_Toc155283072"/>
      <w:bookmarkStart w:id="377" w:name="_Toc163146447"/>
      <w:r>
        <w:t>4.1.2.10.3</w:t>
      </w:r>
      <w:r>
        <w:tab/>
        <w:t>UE attached to EPC via non-3GPP accesses with GTP on S2b interface</w:t>
      </w:r>
      <w:bookmarkEnd w:id="370"/>
      <w:bookmarkEnd w:id="371"/>
      <w:bookmarkEnd w:id="372"/>
      <w:bookmarkEnd w:id="373"/>
      <w:bookmarkEnd w:id="374"/>
      <w:bookmarkEnd w:id="375"/>
      <w:bookmarkEnd w:id="376"/>
      <w:bookmarkEnd w:id="377"/>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784551517" r:id="rId53"/>
        </w:object>
      </w:r>
    </w:p>
    <w:p w14:paraId="4E3B98F3" w14:textId="77777777" w:rsidR="00292C5A" w:rsidRDefault="00292C5A">
      <w:pPr>
        <w:pStyle w:val="TF"/>
      </w:pPr>
      <w:r>
        <w:t>Figure 4.1.2.10.3</w:t>
      </w:r>
      <w:bookmarkStart w:id="378" w:name="OLE_LINK8"/>
      <w:bookmarkStart w:id="379" w:name="OLE_LINK9"/>
      <w:r>
        <w:t>: Trace Session activation procedure to PGW when the UE is attaches to EPC from a non-3GPP access with GTP based S2b</w:t>
      </w:r>
      <w:bookmarkEnd w:id="378"/>
      <w:bookmarkEnd w:id="379"/>
    </w:p>
    <w:p w14:paraId="5F6788DA" w14:textId="77777777" w:rsidR="00292C5A" w:rsidRDefault="00292C5A">
      <w:r>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3206F6D" w:rsidR="00292C5A" w:rsidRDefault="004F0E04">
      <w:pPr>
        <w:pStyle w:val="TH"/>
      </w:pPr>
      <w:r>
        <w:rPr>
          <w:noProof/>
          <w:lang w:eastAsia="ja-JP"/>
        </w:rPr>
        <mc:AlternateContent>
          <mc:Choice Requires="wps">
            <w:drawing>
              <wp:anchor distT="0" distB="0" distL="114300" distR="114300" simplePos="0" relativeHeight="251658752" behindDoc="0" locked="0" layoutInCell="1" allowOverlap="1" wp14:anchorId="11A0495C" wp14:editId="18042C33">
                <wp:simplePos x="0" y="0"/>
                <wp:positionH relativeFrom="column">
                  <wp:posOffset>3200400</wp:posOffset>
                </wp:positionH>
                <wp:positionV relativeFrom="paragraph">
                  <wp:posOffset>747395</wp:posOffset>
                </wp:positionV>
                <wp:extent cx="1273810" cy="228600"/>
                <wp:effectExtent l="0" t="4445" r="2540" b="0"/>
                <wp:wrapNone/>
                <wp:docPr id="417005683"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3810" cy="228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wps:txbx>
                      <wps:bodyPr rot="0" vert="horz" wrap="non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type w14:anchorId="11A0495C" id="_x0000_t202" coordsize="21600,21600" o:spt="202" path="m,l,21600r21600,l21600,xe">
                <v:stroke joinstyle="miter"/>
                <v:path gradientshapeok="t" o:connecttype="rect"/>
              </v:shapetype>
              <v:shape id="Text Box 209" o:spid="_x0000_s1026" type="#_x0000_t202" style="position:absolute;left:0;text-align:left;margin-left:252pt;margin-top:58.85pt;width:100.3pt;height:18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"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mc:Fallback>
        </mc:AlternateContent>
      </w:r>
      <w:r w:rsidR="00292C5A">
        <w:object w:dxaOrig="7205" w:dyaOrig="5401" w14:anchorId="077772F0">
          <v:shape id="_x0000_i1049" type="#_x0000_t75" style="width:360.9pt;height:269.1pt" o:ole="">
            <v:imagedata r:id="rId54" o:title=""/>
          </v:shape>
          <o:OLEObject Type="Embed" ProgID="PowerPoint.Slide.8" ShapeID="_x0000_i1049" DrawAspect="Content" ObjectID="_1784551518"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380" w:name="_Toc516654795"/>
      <w:bookmarkStart w:id="381" w:name="_Toc28277984"/>
      <w:bookmarkStart w:id="382" w:name="_Toc36134242"/>
      <w:bookmarkStart w:id="383" w:name="_Toc44686727"/>
      <w:bookmarkStart w:id="384" w:name="_Toc51928493"/>
      <w:bookmarkStart w:id="385" w:name="_Toc51929062"/>
      <w:bookmarkStart w:id="386" w:name="_Toc155283073"/>
      <w:bookmarkStart w:id="387" w:name="_Toc163146448"/>
      <w:r>
        <w:rPr>
          <w:lang w:val="nb-NO"/>
        </w:rPr>
        <w:t>4.1.2.10.4</w:t>
      </w:r>
      <w:r>
        <w:rPr>
          <w:lang w:val="nb-NO"/>
        </w:rPr>
        <w:tab/>
        <w:t>Inter-RAT handover from E-UTRAN to UTRAN</w:t>
      </w:r>
      <w:bookmarkEnd w:id="380"/>
      <w:bookmarkEnd w:id="381"/>
      <w:bookmarkEnd w:id="382"/>
      <w:bookmarkEnd w:id="383"/>
      <w:bookmarkEnd w:id="384"/>
      <w:bookmarkEnd w:id="385"/>
      <w:bookmarkEnd w:id="386"/>
      <w:bookmarkEnd w:id="387"/>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5pt;height:657pt" o:ole="">
            <v:imagedata r:id="rId56" o:title=""/>
          </v:shape>
          <o:OLEObject Type="Embed" ProgID="Visio.Drawing.11" ShapeID="_x0000_i1050" DrawAspect="Content" ObjectID="_1784551519"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388" w:name="_Toc516654796"/>
      <w:bookmarkStart w:id="389" w:name="_Toc28277985"/>
      <w:bookmarkStart w:id="390" w:name="_Toc36134243"/>
      <w:bookmarkStart w:id="391" w:name="_Toc44686728"/>
      <w:bookmarkStart w:id="392" w:name="_Toc51928494"/>
      <w:bookmarkStart w:id="393" w:name="_Toc51929063"/>
      <w:bookmarkStart w:id="394" w:name="_Toc155283074"/>
      <w:bookmarkStart w:id="395" w:name="_Toc163146449"/>
      <w:r>
        <w:t>4.1.2.11</w:t>
      </w:r>
      <w:r>
        <w:tab/>
        <w:t>E-UTRAN activation mechanisms</w:t>
      </w:r>
      <w:bookmarkEnd w:id="388"/>
      <w:bookmarkEnd w:id="389"/>
      <w:bookmarkEnd w:id="390"/>
      <w:bookmarkEnd w:id="391"/>
      <w:bookmarkEnd w:id="392"/>
      <w:bookmarkEnd w:id="393"/>
      <w:bookmarkEnd w:id="394"/>
      <w:bookmarkEnd w:id="395"/>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396" w:name="_Toc516654797"/>
      <w:bookmarkStart w:id="397" w:name="_Toc28277986"/>
      <w:bookmarkStart w:id="398" w:name="_Toc36134244"/>
      <w:bookmarkStart w:id="399" w:name="_Toc44686729"/>
      <w:bookmarkStart w:id="400" w:name="_Toc51928495"/>
      <w:bookmarkStart w:id="401" w:name="_Toc51929064"/>
      <w:bookmarkStart w:id="402" w:name="_Toc155283075"/>
      <w:bookmarkStart w:id="403" w:name="_Toc163146450"/>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396"/>
      <w:bookmarkEnd w:id="397"/>
      <w:bookmarkEnd w:id="398"/>
      <w:bookmarkEnd w:id="399"/>
      <w:bookmarkEnd w:id="400"/>
      <w:bookmarkEnd w:id="401"/>
      <w:bookmarkEnd w:id="402"/>
      <w:bookmarkEnd w:id="403"/>
    </w:p>
    <w:p w14:paraId="65B4C836" w14:textId="77777777" w:rsidR="00292C5A" w:rsidRDefault="00292C5A">
      <w:pPr>
        <w:pStyle w:val="Heading5"/>
        <w:rPr>
          <w:lang w:eastAsia="zh-CN"/>
        </w:rPr>
      </w:pPr>
      <w:bookmarkStart w:id="404" w:name="_Toc516654798"/>
      <w:bookmarkStart w:id="405" w:name="_Toc28277987"/>
      <w:bookmarkStart w:id="406" w:name="_Toc36134245"/>
      <w:bookmarkStart w:id="407" w:name="_Toc44686730"/>
      <w:bookmarkStart w:id="408" w:name="_Toc51928496"/>
      <w:bookmarkStart w:id="409" w:name="_Toc51929065"/>
      <w:bookmarkStart w:id="410" w:name="_Toc155283076"/>
      <w:bookmarkStart w:id="411" w:name="_Toc16314645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04"/>
      <w:bookmarkEnd w:id="405"/>
      <w:bookmarkEnd w:id="406"/>
      <w:bookmarkEnd w:id="407"/>
      <w:bookmarkEnd w:id="408"/>
      <w:bookmarkEnd w:id="409"/>
      <w:bookmarkEnd w:id="410"/>
      <w:bookmarkEnd w:id="411"/>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12" w:name="_Toc516654799"/>
      <w:bookmarkStart w:id="413" w:name="_Toc28277988"/>
      <w:bookmarkStart w:id="414" w:name="_Toc36134246"/>
      <w:bookmarkStart w:id="415" w:name="_Toc44686731"/>
      <w:bookmarkStart w:id="416" w:name="_Toc51928497"/>
      <w:bookmarkStart w:id="417" w:name="_Toc51929066"/>
      <w:bookmarkStart w:id="418" w:name="_Toc155283077"/>
      <w:bookmarkStart w:id="419"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12"/>
      <w:bookmarkEnd w:id="413"/>
      <w:bookmarkEnd w:id="414"/>
      <w:bookmarkEnd w:id="415"/>
      <w:bookmarkEnd w:id="416"/>
      <w:bookmarkEnd w:id="417"/>
      <w:bookmarkEnd w:id="418"/>
      <w:bookmarkEnd w:id="419"/>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5pt;height:434.4pt" o:ole="">
            <v:imagedata r:id="rId58" o:title=""/>
          </v:shape>
          <o:OLEObject Type="Embed" ProgID="Word.Picture.8" ShapeID="_x0000_i1051" DrawAspect="Content" ObjectID="_1784551520"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20" w:name="_Toc516654800"/>
      <w:bookmarkStart w:id="421" w:name="_Toc28277989"/>
      <w:bookmarkStart w:id="422" w:name="_Toc36134247"/>
      <w:bookmarkStart w:id="423" w:name="_Toc44686732"/>
      <w:bookmarkStart w:id="424" w:name="_Toc51928498"/>
      <w:bookmarkStart w:id="425" w:name="_Toc51929067"/>
      <w:bookmarkStart w:id="426" w:name="_Toc155283078"/>
      <w:bookmarkStart w:id="427"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20"/>
      <w:bookmarkEnd w:id="421"/>
      <w:bookmarkEnd w:id="422"/>
      <w:bookmarkEnd w:id="423"/>
      <w:bookmarkEnd w:id="424"/>
      <w:bookmarkEnd w:id="425"/>
      <w:bookmarkEnd w:id="426"/>
      <w:bookmarkEnd w:id="427"/>
    </w:p>
    <w:bookmarkStart w:id="428" w:name="_MON_1377695389"/>
    <w:bookmarkEnd w:id="428"/>
    <w:p w14:paraId="599E59F3" w14:textId="77777777" w:rsidR="00292C5A" w:rsidRDefault="00292C5A">
      <w:pPr>
        <w:pStyle w:val="TH"/>
        <w:rPr>
          <w:lang w:eastAsia="zh-CN"/>
        </w:rPr>
      </w:pPr>
      <w:r>
        <w:object w:dxaOrig="6885" w:dyaOrig="6871" w14:anchorId="268499D2">
          <v:shape id="_x0000_i1052" type="#_x0000_t75" style="width:344.7pt;height:343.5pt" o:ole="">
            <v:imagedata r:id="rId60" o:title=""/>
          </v:shape>
          <o:OLEObject Type="Embed" ProgID="Word.Picture.8" ShapeID="_x0000_i1052" DrawAspect="Content" ObjectID="_1784551521"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29" w:name="_Toc516654801"/>
      <w:bookmarkStart w:id="430" w:name="_Toc28277990"/>
      <w:bookmarkStart w:id="431" w:name="_Toc36134248"/>
      <w:bookmarkStart w:id="432" w:name="_Toc44686733"/>
      <w:bookmarkStart w:id="433" w:name="_Toc51928499"/>
      <w:bookmarkStart w:id="434" w:name="_Toc51929068"/>
      <w:bookmarkStart w:id="435" w:name="_Toc155283079"/>
      <w:bookmarkStart w:id="436" w:name="_Toc163146454"/>
      <w:r>
        <w:rPr>
          <w:lang w:eastAsia="zh-CN"/>
        </w:rPr>
        <w:t>4.1.2.12.4</w:t>
      </w:r>
      <w:r>
        <w:rPr>
          <w:lang w:eastAsia="zh-CN"/>
        </w:rPr>
        <w:tab/>
        <w:t>Handling of various scenarios during MDT activation</w:t>
      </w:r>
      <w:bookmarkEnd w:id="429"/>
      <w:bookmarkEnd w:id="430"/>
      <w:bookmarkEnd w:id="431"/>
      <w:bookmarkEnd w:id="432"/>
      <w:bookmarkEnd w:id="433"/>
      <w:bookmarkEnd w:id="434"/>
      <w:bookmarkEnd w:id="435"/>
      <w:bookmarkEnd w:id="436"/>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37" w:name="_Toc516654802"/>
      <w:bookmarkStart w:id="438" w:name="_Toc28277991"/>
      <w:bookmarkStart w:id="439" w:name="_Toc36134249"/>
      <w:bookmarkStart w:id="440" w:name="_Toc44686734"/>
      <w:bookmarkStart w:id="441" w:name="_Toc51928500"/>
      <w:bookmarkStart w:id="442" w:name="_Toc51929069"/>
      <w:bookmarkStart w:id="443" w:name="_Toc155283080"/>
      <w:bookmarkStart w:id="444"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37"/>
      <w:bookmarkEnd w:id="438"/>
      <w:bookmarkEnd w:id="439"/>
      <w:bookmarkEnd w:id="440"/>
      <w:bookmarkEnd w:id="441"/>
      <w:bookmarkEnd w:id="442"/>
      <w:bookmarkEnd w:id="443"/>
      <w:bookmarkEnd w:id="444"/>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45" w:name="_MON_1489124923"/>
    <w:bookmarkEnd w:id="445"/>
    <w:p w14:paraId="5D0B80A2" w14:textId="77777777" w:rsidR="00240BAD" w:rsidRDefault="00A129E9" w:rsidP="00A129E9">
      <w:pPr>
        <w:pStyle w:val="TH"/>
        <w:rPr>
          <w:lang w:eastAsia="zh-CN"/>
        </w:rPr>
      </w:pPr>
      <w:r>
        <w:object w:dxaOrig="8671" w:dyaOrig="8685" w14:anchorId="480DC8C8">
          <v:shape id="_x0000_i1053" type="#_x0000_t75" style="width:433.5pt;height:434.7pt" o:ole="">
            <v:imagedata r:id="rId62" o:title=""/>
          </v:shape>
          <o:OLEObject Type="Embed" ProgID="Word.Picture.8" ShapeID="_x0000_i1053" DrawAspect="Content" ObjectID="_1784551522"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46" w:name="_Toc516654803"/>
      <w:bookmarkStart w:id="447" w:name="_Toc28277992"/>
      <w:bookmarkStart w:id="448" w:name="_Toc36134250"/>
      <w:bookmarkStart w:id="449" w:name="_Toc44686735"/>
      <w:bookmarkStart w:id="450" w:name="_Toc51928501"/>
      <w:bookmarkStart w:id="451" w:name="_Toc51929070"/>
      <w:bookmarkStart w:id="452" w:name="_Toc155283081"/>
      <w:bookmarkStart w:id="453" w:name="_Toc163146456"/>
      <w:r>
        <w:rPr>
          <w:lang w:eastAsia="zh-CN"/>
        </w:rPr>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46"/>
      <w:bookmarkEnd w:id="447"/>
      <w:bookmarkEnd w:id="448"/>
      <w:bookmarkEnd w:id="449"/>
      <w:bookmarkEnd w:id="450"/>
      <w:bookmarkEnd w:id="451"/>
      <w:bookmarkEnd w:id="452"/>
      <w:bookmarkEnd w:id="453"/>
    </w:p>
    <w:bookmarkStart w:id="454" w:name="_MON_1489558105"/>
    <w:bookmarkEnd w:id="454"/>
    <w:p w14:paraId="4B60B8A9" w14:textId="77777777" w:rsidR="00240BAD" w:rsidRDefault="00240BAD" w:rsidP="00BC0E3C">
      <w:pPr>
        <w:pStyle w:val="TH"/>
        <w:rPr>
          <w:lang w:eastAsia="zh-CN"/>
        </w:rPr>
      </w:pPr>
      <w:r>
        <w:object w:dxaOrig="6885" w:dyaOrig="6871" w14:anchorId="53DC8309">
          <v:shape id="_x0000_i1054" type="#_x0000_t75" style="width:344.7pt;height:343.5pt" o:ole="">
            <v:imagedata r:id="rId64" o:title=""/>
          </v:shape>
          <o:OLEObject Type="Embed" ProgID="Word.Picture.8" ShapeID="_x0000_i1054" DrawAspect="Content" ObjectID="_1784551523"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55" w:name="_Toc516654804"/>
      <w:bookmarkStart w:id="456" w:name="_Toc28277993"/>
      <w:bookmarkStart w:id="457" w:name="_Toc36134251"/>
      <w:bookmarkStart w:id="458" w:name="_Toc44686736"/>
      <w:bookmarkStart w:id="459" w:name="_Toc51928502"/>
      <w:bookmarkStart w:id="460" w:name="_Toc51929071"/>
      <w:bookmarkStart w:id="461" w:name="_Toc155283082"/>
      <w:bookmarkStart w:id="462" w:name="_Toc163146457"/>
      <w:r>
        <w:t>4.1.2.13</w:t>
      </w:r>
      <w:r>
        <w:tab/>
        <w:t>PS domain activation mechanism for MDT</w:t>
      </w:r>
      <w:bookmarkEnd w:id="455"/>
      <w:bookmarkEnd w:id="456"/>
      <w:bookmarkEnd w:id="457"/>
      <w:bookmarkEnd w:id="458"/>
      <w:bookmarkEnd w:id="459"/>
      <w:bookmarkEnd w:id="460"/>
      <w:bookmarkEnd w:id="461"/>
      <w:bookmarkEnd w:id="462"/>
    </w:p>
    <w:p w14:paraId="40E1F2B9" w14:textId="77777777" w:rsidR="00292C5A" w:rsidRDefault="00292C5A">
      <w:pPr>
        <w:pStyle w:val="Heading5"/>
        <w:rPr>
          <w:lang w:eastAsia="zh-CN"/>
        </w:rPr>
      </w:pPr>
      <w:bookmarkStart w:id="463" w:name="_Toc516654805"/>
      <w:bookmarkStart w:id="464" w:name="_Toc28277994"/>
      <w:bookmarkStart w:id="465" w:name="_Toc36134252"/>
      <w:bookmarkStart w:id="466" w:name="_Toc44686737"/>
      <w:bookmarkStart w:id="467" w:name="_Toc51928503"/>
      <w:bookmarkStart w:id="468" w:name="_Toc51929072"/>
      <w:bookmarkStart w:id="469" w:name="_Toc155283083"/>
      <w:bookmarkStart w:id="470" w:name="_Toc163146458"/>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463"/>
      <w:bookmarkEnd w:id="464"/>
      <w:bookmarkEnd w:id="465"/>
      <w:bookmarkEnd w:id="466"/>
      <w:bookmarkEnd w:id="467"/>
      <w:bookmarkEnd w:id="468"/>
      <w:bookmarkEnd w:id="469"/>
      <w:bookmarkEnd w:id="470"/>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471" w:name="_Toc516654806"/>
      <w:bookmarkStart w:id="472" w:name="_Toc28277995"/>
      <w:bookmarkStart w:id="473" w:name="_Toc36134253"/>
      <w:bookmarkStart w:id="474" w:name="_Toc44686738"/>
      <w:bookmarkStart w:id="475" w:name="_Toc51928504"/>
      <w:bookmarkStart w:id="476" w:name="_Toc51929073"/>
      <w:bookmarkStart w:id="477" w:name="_Toc155283084"/>
      <w:bookmarkStart w:id="478" w:name="_Toc16314645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71"/>
      <w:bookmarkEnd w:id="472"/>
      <w:bookmarkEnd w:id="473"/>
      <w:bookmarkEnd w:id="474"/>
      <w:bookmarkEnd w:id="475"/>
      <w:bookmarkEnd w:id="476"/>
      <w:bookmarkEnd w:id="477"/>
      <w:bookmarkEnd w:id="478"/>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4pt;height:439.8pt" o:ole="">
            <v:imagedata r:id="rId66" o:title=""/>
          </v:shape>
          <o:OLEObject Type="Embed" ProgID="Visio.Drawing.11" ShapeID="_x0000_i1055" DrawAspect="Content" ObjectID="_1784551524"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479" w:name="_Toc516654807"/>
      <w:bookmarkStart w:id="480" w:name="_Toc28277996"/>
      <w:bookmarkStart w:id="481" w:name="_Toc36134254"/>
      <w:bookmarkStart w:id="482" w:name="_Toc44686739"/>
      <w:bookmarkStart w:id="483" w:name="_Toc51928505"/>
      <w:bookmarkStart w:id="484" w:name="_Toc51929074"/>
      <w:bookmarkStart w:id="485" w:name="_Toc155283085"/>
      <w:bookmarkStart w:id="486" w:name="_Toc163146460"/>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479"/>
      <w:bookmarkEnd w:id="480"/>
      <w:bookmarkEnd w:id="481"/>
      <w:bookmarkEnd w:id="482"/>
      <w:bookmarkEnd w:id="483"/>
      <w:bookmarkEnd w:id="484"/>
      <w:bookmarkEnd w:id="485"/>
      <w:bookmarkEnd w:id="486"/>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2E19271A" w14:textId="2DD2A62F" w:rsidR="00292C5A" w:rsidRDefault="004F0E04">
      <w:r>
        <w:rPr>
          <w:noProof/>
        </w:rPr>
        <mc:AlternateContent>
          <mc:Choice Requires="wpc">
            <w:drawing>
              <wp:anchor distT="0" distB="0" distL="114300" distR="114300" simplePos="0" relativeHeight="251656704" behindDoc="0" locked="0" layoutInCell="1" allowOverlap="1" wp14:anchorId="4D2B0831" wp14:editId="328B874F">
                <wp:simplePos x="0" y="0"/>
                <wp:positionH relativeFrom="character">
                  <wp:posOffset>0</wp:posOffset>
                </wp:positionH>
                <wp:positionV relativeFrom="line">
                  <wp:posOffset>0</wp:posOffset>
                </wp:positionV>
                <wp:extent cx="5303520" cy="4782820"/>
                <wp:effectExtent l="0" t="0" r="1905" b="8255"/>
                <wp:wrapNone/>
                <wp:docPr id="219"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724697735" name="Group 221"/>
                        <wpg:cNvGrpSpPr>
                          <a:grpSpLocks/>
                        </wpg:cNvGrpSpPr>
                        <wpg:grpSpPr bwMode="auto">
                          <a:xfrm>
                            <a:off x="1188720" y="99060"/>
                            <a:ext cx="685800" cy="4655820"/>
                            <a:chOff x="3036" y="1185"/>
                            <a:chExt cx="939" cy="6386"/>
                          </a:xfrm>
                        </wpg:grpSpPr>
                        <wps:wsp>
                          <wps:cNvPr id="1961200542" name="Text Box 222"/>
                          <wps:cNvSpPr txBox="1">
                            <a:spLocks noChangeArrowheads="1"/>
                          </wps:cNvSpPr>
                          <wps:spPr bwMode="auto">
                            <a:xfrm>
                              <a:off x="3036" y="1185"/>
                              <a:ext cx="939" cy="407"/>
                            </a:xfrm>
                            <a:prstGeom prst="rect">
                              <a:avLst/>
                            </a:prstGeom>
                            <a:solidFill>
                              <a:srgbClr val="FFFFFF"/>
                            </a:solidFill>
                            <a:ln w="9525">
                              <a:solidFill>
                                <a:srgbClr val="000000"/>
                              </a:solidFill>
                              <a:miter lim="800000"/>
                              <a:headEnd/>
                              <a:tailEnd/>
                            </a:ln>
                          </wps:spPr>
                          <wps:txbx>
                            <w:txbxContent>
                              <w:p w14:paraId="297D3C66" w14:textId="77777777" w:rsidR="00D63567" w:rsidRDefault="00D63567">
                                <w:pPr>
                                  <w:jc w:val="center"/>
                                </w:pPr>
                                <w:r>
                                  <w:t>HSS</w:t>
                                </w:r>
                              </w:p>
                            </w:txbxContent>
                          </wps:txbx>
                          <wps:bodyPr rot="0" vert="horz" wrap="square" lIns="91440" tIns="45720" rIns="91440" bIns="45720" anchor="t" anchorCtr="0" upright="1">
                            <a:noAutofit/>
                          </wps:bodyPr>
                        </wps:wsp>
                        <wps:wsp>
                          <wps:cNvPr id="1424664984" name="Line 223"/>
                          <wps:cNvCnPr>
                            <a:cxnSpLocks noChangeShapeType="1"/>
                          </wps:cNvCnPr>
                          <wps:spPr bwMode="auto">
                            <a:xfrm>
                              <a:off x="3505" y="1592"/>
                              <a:ext cx="0" cy="59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wgp>
                        <wpg:cNvPr id="883163604" name="Group 224"/>
                        <wpg:cNvGrpSpPr>
                          <a:grpSpLocks/>
                        </wpg:cNvGrpSpPr>
                        <wpg:grpSpPr bwMode="auto">
                          <a:xfrm>
                            <a:off x="45720" y="99060"/>
                            <a:ext cx="685800" cy="4683760"/>
                            <a:chOff x="1471" y="1185"/>
                            <a:chExt cx="939" cy="6424"/>
                          </a:xfrm>
                        </wpg:grpSpPr>
                        <wps:wsp>
                          <wps:cNvPr id="1932112544" name="Text Box 225"/>
                          <wps:cNvSpPr txBox="1">
                            <a:spLocks noChangeArrowheads="1"/>
                          </wps:cNvSpPr>
                          <wps:spPr bwMode="auto">
                            <a:xfrm>
                              <a:off x="1471" y="1185"/>
                              <a:ext cx="939" cy="407"/>
                            </a:xfrm>
                            <a:prstGeom prst="rect">
                              <a:avLst/>
                            </a:prstGeom>
                            <a:solidFill>
                              <a:srgbClr val="FFFFFF"/>
                            </a:solidFill>
                            <a:ln w="9525">
                              <a:solidFill>
                                <a:srgbClr val="000000"/>
                              </a:solidFill>
                              <a:miter lim="800000"/>
                              <a:headEnd/>
                              <a:tailEnd/>
                            </a:ln>
                          </wps:spPr>
                          <wps:txbx>
                            <w:txbxContent>
                              <w:p w14:paraId="6C6A2C00" w14:textId="77777777" w:rsidR="00D63567" w:rsidRDefault="00D63567">
                                <w:pPr>
                                  <w:jc w:val="center"/>
                                </w:pPr>
                                <w:r>
                                  <w:t>EMS</w:t>
                                </w:r>
                              </w:p>
                            </w:txbxContent>
                          </wps:txbx>
                          <wps:bodyPr rot="0" vert="horz" wrap="square" lIns="91440" tIns="45720" rIns="91440" bIns="45720" anchor="t" anchorCtr="0" upright="1">
                            <a:noAutofit/>
                          </wps:bodyPr>
                        </wps:wsp>
                        <wps:wsp>
                          <wps:cNvPr id="2104078735" name="Line 226"/>
                          <wps:cNvCnPr>
                            <a:cxnSpLocks noChangeShapeType="1"/>
                          </wps:cNvCnPr>
                          <wps:spPr bwMode="auto">
                            <a:xfrm>
                              <a:off x="1940" y="1630"/>
                              <a:ext cx="0" cy="59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wgp>
                        <wpg:cNvPr id="1096288943" name="Group 227"/>
                        <wpg:cNvGrpSpPr>
                          <a:grpSpLocks/>
                        </wpg:cNvGrpSpPr>
                        <wpg:grpSpPr bwMode="auto">
                          <a:xfrm>
                            <a:off x="2331720" y="99060"/>
                            <a:ext cx="686435" cy="4656455"/>
                            <a:chOff x="4601" y="1185"/>
                            <a:chExt cx="940" cy="6387"/>
                          </a:xfrm>
                        </wpg:grpSpPr>
                        <wps:wsp>
                          <wps:cNvPr id="47515467" name="Text Box 228"/>
                          <wps:cNvSpPr txBox="1">
                            <a:spLocks noChangeArrowheads="1"/>
                          </wps:cNvSpPr>
                          <wps:spPr bwMode="auto">
                            <a:xfrm>
                              <a:off x="4601" y="1185"/>
                              <a:ext cx="940" cy="407"/>
                            </a:xfrm>
                            <a:prstGeom prst="rect">
                              <a:avLst/>
                            </a:prstGeom>
                            <a:solidFill>
                              <a:srgbClr val="FFFFFF"/>
                            </a:solidFill>
                            <a:ln w="9525">
                              <a:solidFill>
                                <a:srgbClr val="000000"/>
                              </a:solidFill>
                              <a:miter lim="800000"/>
                              <a:headEnd/>
                              <a:tailEnd/>
                            </a:ln>
                          </wps:spPr>
                          <wps:txbx>
                            <w:txbxContent>
                              <w:p w14:paraId="31FF7024" w14:textId="77777777" w:rsidR="00D63567" w:rsidRDefault="00D63567">
                                <w:pPr>
                                  <w:jc w:val="center"/>
                                </w:pPr>
                                <w:r>
                                  <w:t>SGSN</w:t>
                                </w:r>
                              </w:p>
                            </w:txbxContent>
                          </wps:txbx>
                          <wps:bodyPr rot="0" vert="horz" wrap="square" lIns="91440" tIns="45720" rIns="91440" bIns="45720" anchor="t" anchorCtr="0" upright="1">
                            <a:noAutofit/>
                          </wps:bodyPr>
                        </wps:wsp>
                        <wps:wsp>
                          <wps:cNvPr id="1099228087" name="Line 229"/>
                          <wps:cNvCnPr>
                            <a:cxnSpLocks noChangeShapeType="1"/>
                          </wps:cNvCnPr>
                          <wps:spPr bwMode="auto">
                            <a:xfrm>
                              <a:off x="5071" y="1592"/>
                              <a:ext cx="1" cy="5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wgp>
                        <wpg:cNvPr id="1645023760" name="Group 230"/>
                        <wpg:cNvGrpSpPr>
                          <a:grpSpLocks/>
                        </wpg:cNvGrpSpPr>
                        <wpg:grpSpPr bwMode="auto">
                          <a:xfrm>
                            <a:off x="3474720" y="99060"/>
                            <a:ext cx="685800" cy="4656455"/>
                            <a:chOff x="6166" y="1185"/>
                            <a:chExt cx="939" cy="6387"/>
                          </a:xfrm>
                        </wpg:grpSpPr>
                        <wps:wsp>
                          <wps:cNvPr id="1622609398" name="Text Box 231"/>
                          <wps:cNvSpPr txBox="1">
                            <a:spLocks noChangeArrowheads="1"/>
                          </wps:cNvSpPr>
                          <wps:spPr bwMode="auto">
                            <a:xfrm>
                              <a:off x="6166" y="1185"/>
                              <a:ext cx="939" cy="407"/>
                            </a:xfrm>
                            <a:prstGeom prst="rect">
                              <a:avLst/>
                            </a:prstGeom>
                            <a:solidFill>
                              <a:srgbClr val="FFFFFF"/>
                            </a:solidFill>
                            <a:ln w="9525">
                              <a:solidFill>
                                <a:srgbClr val="000000"/>
                              </a:solidFill>
                              <a:miter lim="800000"/>
                              <a:headEnd/>
                              <a:tailEnd/>
                            </a:ln>
                          </wps:spPr>
                          <wps:txbx>
                            <w:txbxContent>
                              <w:p w14:paraId="09D106C0" w14:textId="77777777" w:rsidR="00D63567" w:rsidRDefault="00D63567">
                                <w:pPr>
                                  <w:jc w:val="center"/>
                                </w:pPr>
                                <w:r>
                                  <w:t>RNC</w:t>
                                </w:r>
                              </w:p>
                            </w:txbxContent>
                          </wps:txbx>
                          <wps:bodyPr rot="0" vert="horz" wrap="square" lIns="91440" tIns="45720" rIns="91440" bIns="45720" anchor="t" anchorCtr="0" upright="1">
                            <a:noAutofit/>
                          </wps:bodyPr>
                        </wps:wsp>
                        <wps:wsp>
                          <wps:cNvPr id="1159348697" name="Line 232"/>
                          <wps:cNvCnPr>
                            <a:cxnSpLocks noChangeShapeType="1"/>
                          </wps:cNvCnPr>
                          <wps:spPr bwMode="auto">
                            <a:xfrm>
                              <a:off x="6636" y="1592"/>
                              <a:ext cx="1" cy="5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wgp>
                        <wpg:cNvPr id="152253685" name="Group 233"/>
                        <wpg:cNvGrpSpPr>
                          <a:grpSpLocks/>
                        </wpg:cNvGrpSpPr>
                        <wpg:grpSpPr bwMode="auto">
                          <a:xfrm>
                            <a:off x="4503420" y="99060"/>
                            <a:ext cx="685800" cy="4683760"/>
                            <a:chOff x="7575" y="1185"/>
                            <a:chExt cx="939" cy="6424"/>
                          </a:xfrm>
                        </wpg:grpSpPr>
                        <wps:wsp>
                          <wps:cNvPr id="1526742367" name="Text Box 234"/>
                          <wps:cNvSpPr txBox="1">
                            <a:spLocks noChangeArrowheads="1"/>
                          </wps:cNvSpPr>
                          <wps:spPr bwMode="auto">
                            <a:xfrm>
                              <a:off x="7575" y="1185"/>
                              <a:ext cx="939" cy="407"/>
                            </a:xfrm>
                            <a:prstGeom prst="rect">
                              <a:avLst/>
                            </a:prstGeom>
                            <a:solidFill>
                              <a:srgbClr val="FFFFFF"/>
                            </a:solidFill>
                            <a:ln w="9525">
                              <a:solidFill>
                                <a:srgbClr val="000000"/>
                              </a:solidFill>
                              <a:miter lim="800000"/>
                              <a:headEnd/>
                              <a:tailEnd/>
                            </a:ln>
                          </wps:spPr>
                          <wps:txbx>
                            <w:txbxContent>
                              <w:p w14:paraId="21774FF1" w14:textId="77777777" w:rsidR="00D63567" w:rsidRDefault="00D63567">
                                <w:pPr>
                                  <w:jc w:val="center"/>
                                </w:pPr>
                                <w:r>
                                  <w:t>UE</w:t>
                                </w:r>
                              </w:p>
                            </w:txbxContent>
                          </wps:txbx>
                          <wps:bodyPr rot="0" vert="horz" wrap="square" lIns="91440" tIns="45720" rIns="91440" bIns="45720" anchor="t" anchorCtr="0" upright="1">
                            <a:noAutofit/>
                          </wps:bodyPr>
                        </wps:wsp>
                        <wps:wsp>
                          <wps:cNvPr id="1509049682" name="Line 235"/>
                          <wps:cNvCnPr>
                            <a:cxnSpLocks noChangeShapeType="1"/>
                          </wps:cNvCnPr>
                          <wps:spPr bwMode="auto">
                            <a:xfrm>
                              <a:off x="8045" y="1630"/>
                              <a:ext cx="0" cy="59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1795258949" name="Line 236"/>
                        <wps:cNvCnPr>
                          <a:cxnSpLocks noChangeShapeType="1"/>
                        </wps:cNvCnPr>
                        <wps:spPr bwMode="auto">
                          <a:xfrm flipH="1">
                            <a:off x="2674620" y="655955"/>
                            <a:ext cx="21723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649258" name="Text Box 237"/>
                        <wps:cNvSpPr txBox="1">
                          <a:spLocks noChangeArrowheads="1"/>
                        </wps:cNvSpPr>
                        <wps:spPr bwMode="auto">
                          <a:xfrm>
                            <a:off x="2865120" y="449580"/>
                            <a:ext cx="91440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7E7C4A" w14:textId="77777777" w:rsidR="00D63567" w:rsidRDefault="00D63567">
                              <w:r>
                                <w:t>Attach Request</w:t>
                              </w:r>
                            </w:p>
                          </w:txbxContent>
                        </wps:txbx>
                        <wps:bodyPr rot="0" vert="horz" wrap="square" lIns="0" tIns="0" rIns="0" bIns="0" anchor="t" anchorCtr="0" upright="1">
                          <a:noAutofit/>
                        </wps:bodyPr>
                      </wps:wsp>
                      <wps:wsp>
                        <wps:cNvPr id="70292144" name="Line 238"/>
                        <wps:cNvCnPr>
                          <a:cxnSpLocks noChangeShapeType="1"/>
                        </wps:cNvCnPr>
                        <wps:spPr bwMode="auto">
                          <a:xfrm flipH="1">
                            <a:off x="1531620" y="929640"/>
                            <a:ext cx="11430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012950" name="Text Box 239"/>
                        <wps:cNvSpPr txBox="1">
                          <a:spLocks noChangeArrowheads="1"/>
                        </wps:cNvSpPr>
                        <wps:spPr bwMode="auto">
                          <a:xfrm>
                            <a:off x="1531620" y="754380"/>
                            <a:ext cx="12573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5CC2A" w14:textId="77777777" w:rsidR="00D63567" w:rsidRDefault="00D63567">
                              <w:r>
                                <w:t>Update GPRS location</w:t>
                              </w:r>
                            </w:p>
                          </w:txbxContent>
                        </wps:txbx>
                        <wps:bodyPr rot="0" vert="horz" wrap="square" lIns="0" tIns="0" rIns="0" bIns="0" anchor="t" anchorCtr="0" upright="1">
                          <a:noAutofit/>
                        </wps:bodyPr>
                      </wps:wsp>
                      <wps:wsp>
                        <wps:cNvPr id="1103386266" name="Text Box 240"/>
                        <wps:cNvSpPr txBox="1">
                          <a:spLocks noChangeArrowheads="1"/>
                        </wps:cNvSpPr>
                        <wps:spPr bwMode="auto">
                          <a:xfrm>
                            <a:off x="76200" y="1051560"/>
                            <a:ext cx="228600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C5F6A" w14:textId="77777777" w:rsidR="00D63567" w:rsidRDefault="00D63567">
                              <w:r>
                                <w:t>Trace activation (MDT configuration)</w:t>
                              </w:r>
                            </w:p>
                          </w:txbxContent>
                        </wps:txbx>
                        <wps:bodyPr rot="0" vert="horz" wrap="square" lIns="0" tIns="0" rIns="0" bIns="0" anchor="t" anchorCtr="0" upright="1">
                          <a:noAutofit/>
                        </wps:bodyPr>
                      </wps:wsp>
                      <wps:wsp>
                        <wps:cNvPr id="369172740" name="Line 241"/>
                        <wps:cNvCnPr>
                          <a:cxnSpLocks noChangeShapeType="1"/>
                        </wps:cNvCnPr>
                        <wps:spPr bwMode="auto">
                          <a:xfrm>
                            <a:off x="388620" y="1287780"/>
                            <a:ext cx="11430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93590549" name="Group 242"/>
                        <wpg:cNvGrpSpPr>
                          <a:grpSpLocks/>
                        </wpg:cNvGrpSpPr>
                        <wpg:grpSpPr bwMode="auto">
                          <a:xfrm>
                            <a:off x="845820" y="1485900"/>
                            <a:ext cx="1371600" cy="335280"/>
                            <a:chOff x="3180" y="2333"/>
                            <a:chExt cx="2160" cy="528"/>
                          </a:xfrm>
                        </wpg:grpSpPr>
                        <wps:wsp>
                          <wps:cNvPr id="1328289647" name="AutoShape 243"/>
                          <wps:cNvSpPr>
                            <a:spLocks noChangeArrowheads="1"/>
                          </wps:cNvSpPr>
                          <wps:spPr bwMode="auto">
                            <a:xfrm>
                              <a:off x="3180" y="2333"/>
                              <a:ext cx="2160" cy="468"/>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79471388" name="Text Box 244"/>
                          <wps:cNvSpPr txBox="1">
                            <a:spLocks noChangeArrowheads="1"/>
                          </wps:cNvSpPr>
                          <wps:spPr bwMode="auto">
                            <a:xfrm>
                              <a:off x="3431" y="2393"/>
                              <a:ext cx="165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wps:txbx>
                          <wps:bodyPr rot="0" vert="horz" wrap="square" lIns="0" tIns="0" rIns="0" bIns="0" anchor="t" anchorCtr="0" upright="1">
                            <a:noAutofit/>
                          </wps:bodyPr>
                        </wps:wsp>
                      </wpg:wgp>
                      <wps:wsp>
                        <wps:cNvPr id="1969346629" name="Text Box 245"/>
                        <wps:cNvSpPr txBox="1">
                          <a:spLocks noChangeArrowheads="1"/>
                        </wps:cNvSpPr>
                        <wps:spPr bwMode="auto">
                          <a:xfrm>
                            <a:off x="1645920" y="1882140"/>
                            <a:ext cx="240030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B4A2F7" w14:textId="77777777" w:rsidR="00D63567" w:rsidRDefault="00D63567">
                              <w:r>
                                <w:t>Activate Trace Mode (MDT configuration)</w:t>
                              </w:r>
                            </w:p>
                          </w:txbxContent>
                        </wps:txbx>
                        <wps:bodyPr rot="0" vert="horz" wrap="square" lIns="0" tIns="0" rIns="0" bIns="0" anchor="t" anchorCtr="0" upright="1">
                          <a:noAutofit/>
                        </wps:bodyPr>
                      </wps:wsp>
                      <wps:wsp>
                        <wps:cNvPr id="1010252682" name="Line 246"/>
                        <wps:cNvCnPr>
                          <a:cxnSpLocks noChangeShapeType="1"/>
                        </wps:cNvCnPr>
                        <wps:spPr bwMode="auto">
                          <a:xfrm>
                            <a:off x="1531620" y="2118360"/>
                            <a:ext cx="11430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499398581" name="Group 247"/>
                        <wpg:cNvGrpSpPr>
                          <a:grpSpLocks/>
                        </wpg:cNvGrpSpPr>
                        <wpg:grpSpPr bwMode="auto">
                          <a:xfrm>
                            <a:off x="1874520" y="2278380"/>
                            <a:ext cx="1600200" cy="396240"/>
                            <a:chOff x="3132" y="2489"/>
                            <a:chExt cx="2160" cy="624"/>
                          </a:xfrm>
                        </wpg:grpSpPr>
                        <wps:wsp>
                          <wps:cNvPr id="637025832" name="AutoShape 248"/>
                          <wps:cNvSpPr>
                            <a:spLocks noChangeArrowheads="1"/>
                          </wps:cNvSpPr>
                          <wps:spPr bwMode="auto">
                            <a:xfrm>
                              <a:off x="3132" y="2489"/>
                              <a:ext cx="2160" cy="624"/>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75499613" name="Text Box 249"/>
                          <wps:cNvSpPr txBox="1">
                            <a:spLocks noChangeArrowheads="1"/>
                          </wps:cNvSpPr>
                          <wps:spPr bwMode="auto">
                            <a:xfrm>
                              <a:off x="3408" y="2489"/>
                              <a:ext cx="152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wps:txbx>
                          <wps:bodyPr rot="0" vert="horz" wrap="square" lIns="0" tIns="0" rIns="0" bIns="0" anchor="t" anchorCtr="0" upright="1">
                            <a:noAutofit/>
                          </wps:bodyPr>
                        </wps:wsp>
                      </wpg:wgp>
                      <wps:wsp>
                        <wps:cNvPr id="849725507" name="Text Box 250"/>
                        <wps:cNvSpPr txBox="1">
                          <a:spLocks noChangeArrowheads="1"/>
                        </wps:cNvSpPr>
                        <wps:spPr bwMode="auto">
                          <a:xfrm>
                            <a:off x="2788920" y="2743200"/>
                            <a:ext cx="91440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E7FF7B" w14:textId="77777777" w:rsidR="00D63567" w:rsidRDefault="00D63567">
                              <w:r>
                                <w:t>CN invoke Trace</w:t>
                              </w:r>
                            </w:p>
                          </w:txbxContent>
                        </wps:txbx>
                        <wps:bodyPr rot="0" vert="horz" wrap="square" lIns="0" tIns="0" rIns="0" bIns="0" anchor="t" anchorCtr="0" upright="1">
                          <a:noAutofit/>
                        </wps:bodyPr>
                      </wps:wsp>
                      <wps:wsp>
                        <wps:cNvPr id="2046669039" name="Text Box 251"/>
                        <wps:cNvSpPr txBox="1">
                          <a:spLocks noChangeArrowheads="1"/>
                        </wps:cNvSpPr>
                        <wps:spPr bwMode="auto">
                          <a:xfrm>
                            <a:off x="2697480" y="3048000"/>
                            <a:ext cx="109728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wps:txbx>
                        <wps:bodyPr rot="0" vert="horz" wrap="square" lIns="0" tIns="0" rIns="0" bIns="0" anchor="t" anchorCtr="0" upright="1">
                          <a:noAutofit/>
                        </wps:bodyPr>
                      </wps:wsp>
                      <wps:wsp>
                        <wps:cNvPr id="1644398941" name="Line 252"/>
                        <wps:cNvCnPr>
                          <a:cxnSpLocks noChangeShapeType="1"/>
                        </wps:cNvCnPr>
                        <wps:spPr bwMode="auto">
                          <a:xfrm>
                            <a:off x="2674620" y="2971800"/>
                            <a:ext cx="11430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6322149" name="Line 253"/>
                        <wps:cNvCnPr>
                          <a:cxnSpLocks noChangeShapeType="1"/>
                        </wps:cNvCnPr>
                        <wps:spPr bwMode="auto">
                          <a:xfrm>
                            <a:off x="3817620" y="386334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7731532" name="Text Box 254"/>
                        <wps:cNvSpPr txBox="1">
                          <a:spLocks noChangeArrowheads="1"/>
                        </wps:cNvSpPr>
                        <wps:spPr bwMode="auto">
                          <a:xfrm>
                            <a:off x="3703320" y="3413760"/>
                            <a:ext cx="12573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79FED" w14:textId="77777777" w:rsidR="00D63567" w:rsidRDefault="00D63567">
                              <w:pPr>
                                <w:spacing w:line="200" w:lineRule="exact"/>
                                <w:jc w:val="center"/>
                                <w:rPr>
                                  <w:szCs w:val="21"/>
                                </w:rPr>
                              </w:pPr>
                              <w:r>
                                <w:rPr>
                                  <w:szCs w:val="21"/>
                                </w:rPr>
                                <w:t>RRC connection reconfiguration (MDT configuration)</w:t>
                              </w:r>
                            </w:p>
                          </w:txbxContent>
                        </wps:txbx>
                        <wps:bodyPr rot="0" vert="horz" wrap="square" lIns="0" tIns="0" rIns="0" bIns="0" anchor="t" anchorCtr="0" upright="1">
                          <a:noAutofit/>
                        </wps:bodyPr>
                      </wps:wsp>
                      <wpg:wgp>
                        <wpg:cNvPr id="132044151" name="Group 255"/>
                        <wpg:cNvGrpSpPr>
                          <a:grpSpLocks/>
                        </wpg:cNvGrpSpPr>
                        <wpg:grpSpPr bwMode="auto">
                          <a:xfrm>
                            <a:off x="4389120" y="4061460"/>
                            <a:ext cx="800100" cy="388620"/>
                            <a:chOff x="8712" y="6545"/>
                            <a:chExt cx="1260" cy="612"/>
                          </a:xfrm>
                        </wpg:grpSpPr>
                        <wps:wsp>
                          <wps:cNvPr id="1447017545" name="AutoShape 256"/>
                          <wps:cNvSpPr>
                            <a:spLocks noChangeArrowheads="1"/>
                          </wps:cNvSpPr>
                          <wps:spPr bwMode="auto">
                            <a:xfrm>
                              <a:off x="8712" y="6545"/>
                              <a:ext cx="1260" cy="468"/>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31416172" name="Text Box 257"/>
                          <wps:cNvSpPr txBox="1">
                            <a:spLocks noChangeArrowheads="1"/>
                          </wps:cNvSpPr>
                          <wps:spPr bwMode="auto">
                            <a:xfrm>
                              <a:off x="8892" y="6605"/>
                              <a:ext cx="889"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D2B0831" id="Canvas 15" o:spid="_x0000_s1027" editas="canvas" style="position:absolute;margin-left:0;margin-top:0;width:417.6pt;height:376.6pt;z-index:251656704;mso-position-horizontal-relative:char;mso-position-vertical-relative:line" coordsize="53035,47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">
                <v:shape id="_x0000_s1028" type="#_x0000_t75" style="position:absolute;width:53035;height:47828;visibility:visible;mso-wrap-style:square">
                  <v:fill o:detectmouseclick="t"/>
                  <v:path o:connecttype="none"/>
                </v:shape>
                <v:group id="Group 221" o:spid="_x0000_s1029" style="position:absolute;left:11887;top:990;width:6858;height:46558" coordorigin="3036,1185" coordsize="939,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">
                  <v:shape id="Text Box 222" o:spid="_x0000_s1030" type="#_x0000_t202" style="position:absolute;left:3036;top:1185;width:939;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">
                    <v:textbox>
                      <w:txbxContent>
                        <w:p w14:paraId="297D3C66" w14:textId="77777777" w:rsidR="00D63567" w:rsidRDefault="00D63567">
                          <w:pPr>
                            <w:jc w:val="center"/>
                          </w:pPr>
                          <w:r>
                            <w:t>HSS</w:t>
                          </w:r>
                        </w:p>
                      </w:txbxContent>
                    </v:textbox>
                  </v:shape>
                  <v:line id="Line 223" o:spid="_x0000_s1031" style="position:absolute;visibility:visible;mso-wrap-style:square" from="3505,1592" to="3505,7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">
                    <v:stroke dashstyle="dash"/>
                  </v:line>
                </v:group>
                <v:group id="Group 224" o:spid="_x0000_s1032" style="position:absolute;left:457;top:990;width:6858;height:46838" coordorigin="1471,1185" coordsize="939,6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">
                  <v:shape id="Text Box 225" o:spid="_x0000_s1033" type="#_x0000_t202" style="position:absolute;left:1471;top:1185;width:939;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">
                    <v:textbox>
                      <w:txbxContent>
                        <w:p w14:paraId="6C6A2C00" w14:textId="77777777" w:rsidR="00D63567" w:rsidRDefault="00D63567">
                          <w:pPr>
                            <w:jc w:val="center"/>
                          </w:pPr>
                          <w:r>
                            <w:t>EMS</w:t>
                          </w:r>
                        </w:p>
                      </w:txbxContent>
                    </v:textbox>
                  </v:shape>
                  <v:line id="Line 226" o:spid="_x0000_s1034" style="position:absolute;visibility:visible;mso-wrap-style:square" from="1940,1630" to="1940,7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">
                    <v:stroke dashstyle="dash"/>
                  </v:line>
                </v:group>
                <v:group id="Group 227" o:spid="_x0000_s1035" style="position:absolute;left:23317;top:990;width:6864;height:46565" coordorigin="4601,1185" coordsize="940,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">
                  <v:shape id="Text Box 228" o:spid="_x0000_s1036" type="#_x0000_t202" style="position:absolute;left:4601;top:1185;width:94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">
                    <v:textbox>
                      <w:txbxContent>
                        <w:p w14:paraId="31FF7024" w14:textId="77777777" w:rsidR="00D63567" w:rsidRDefault="00D63567">
                          <w:pPr>
                            <w:jc w:val="center"/>
                          </w:pPr>
                          <w:r>
                            <w:t>SGSN</w:t>
                          </w:r>
                        </w:p>
                      </w:txbxContent>
                    </v:textbox>
                  </v:shape>
                  <v:line id="Line 229" o:spid="_x0000_s1037" style="position:absolute;visibility:visible;mso-wrap-style:square" from="5071,1592" to="5072,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">
                    <v:stroke dashstyle="dash"/>
                  </v:line>
                </v:group>
                <v:group id="Group 230" o:spid="_x0000_s1038" style="position:absolute;left:34747;top:990;width:6858;height:46565" coordorigin="6166,1185" coordsize="939,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">
                  <v:shape id="Text Box 231" o:spid="_x0000_s1039" type="#_x0000_t202" style="position:absolute;left:6166;top:1185;width:939;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">
                    <v:textbox>
                      <w:txbxContent>
                        <w:p w14:paraId="09D106C0" w14:textId="77777777" w:rsidR="00D63567" w:rsidRDefault="00D63567">
                          <w:pPr>
                            <w:jc w:val="center"/>
                          </w:pPr>
                          <w:r>
                            <w:t>RNC</w:t>
                          </w:r>
                        </w:p>
                      </w:txbxContent>
                    </v:textbox>
                  </v:shape>
                  <v:line id="Line 232" o:spid="_x0000_s1040" style="position:absolute;visibility:visible;mso-wrap-style:square" from="6636,1592" to="6637,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">
                    <v:stroke dashstyle="dash"/>
                  </v:line>
                </v:group>
                <v:group id="Group 233" o:spid="_x0000_s1041" style="position:absolute;left:45034;top:990;width:6858;height:46838" coordorigin="7575,1185" coordsize="939,6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">
                  <v:shape id="Text Box 234" o:spid="_x0000_s1042" type="#_x0000_t202" style="position:absolute;left:7575;top:1185;width:939;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">
                    <v:textbox>
                      <w:txbxContent>
                        <w:p w14:paraId="21774FF1" w14:textId="77777777" w:rsidR="00D63567" w:rsidRDefault="00D63567">
                          <w:pPr>
                            <w:jc w:val="center"/>
                          </w:pPr>
                          <w:r>
                            <w:t>UE</w:t>
                          </w:r>
                        </w:p>
                      </w:txbxContent>
                    </v:textbox>
                  </v:shape>
                  <v:line id="Line 235" o:spid="_x0000_s1043" style="position:absolute;visibility:visible;mso-wrap-style:square" from="8045,1630" to="8045,7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">
                    <v:stroke dashstyle="dash"/>
                  </v:line>
                </v:group>
                <v:line id="Line 236" o:spid="_x0000_s1044" style="position:absolute;flip:x;visibility:visible;mso-wrap-style:square" from="26746,6559" to="48469,6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">
                  <v:stroke endarrow="block"/>
                </v:line>
                <v:shape id="Text Box 237" o:spid="_x0000_s1045" type="#_x0000_t202" style="position:absolute;left:28651;top:4495;width:9144;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" stroked="f">
                  <v:textbox inset="0,0,0,0">
                    <w:txbxContent>
                      <w:p w14:paraId="0C7E7C4A" w14:textId="77777777" w:rsidR="00D63567" w:rsidRDefault="00D63567">
                        <w:r>
                          <w:t>Attach Request</w:t>
                        </w:r>
                      </w:p>
                    </w:txbxContent>
                  </v:textbox>
                </v:shape>
                <v:line id="Line 238" o:spid="_x0000_s1046" style="position:absolute;flip:x;visibility:visible;mso-wrap-style:square" from="15316,9296" to="26746,9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">
                  <v:stroke endarrow="block"/>
                </v:line>
                <v:shape id="Text Box 239" o:spid="_x0000_s1047" type="#_x0000_t202" style="position:absolute;left:15316;top:7543;width:12573;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" filled="f" stroked="f">
                  <v:textbox inset="0,0,0,0">
                    <w:txbxContent>
                      <w:p w14:paraId="30B5CC2A" w14:textId="77777777" w:rsidR="00D63567" w:rsidRDefault="00D63567">
                        <w:r>
                          <w:t>Update GPRS location</w:t>
                        </w:r>
                      </w:p>
                    </w:txbxContent>
                  </v:textbox>
                </v:shape>
                <v:shape id="Text Box 240" o:spid="_x0000_s1048" type="#_x0000_t202" style="position:absolute;left:762;top:10515;width:22860;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" stroked="f">
                  <v:textbox inset="0,0,0,0">
                    <w:txbxContent>
                      <w:p w14:paraId="6E8C5F6A" w14:textId="77777777" w:rsidR="00D63567" w:rsidRDefault="00D63567">
                        <w:r>
                          <w:t>Trace activation (MDT configuration)</w:t>
                        </w:r>
                      </w:p>
                    </w:txbxContent>
                  </v:textbox>
                </v:shape>
                <v:line id="Line 241" o:spid="_x0000_s1049" style="position:absolute;visibility:visible;mso-wrap-style:square" from="3886,12877" to="15316,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">
                  <v:stroke endarrow="block"/>
                </v:line>
                <v:group id="Group 242" o:spid="_x0000_s1050" style="position:absolute;left:8458;top:14859;width:13716;height:3352" coordorigin="3180,2333" coordsize="2160,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">
                  <v:shapetype id="_x0000_t112" coordsize="21600,21600" o:spt="112" path="m,l,21600r21600,l21600,xem2610,nfl2610,21600em18990,nfl18990,21600e">
                    <v:stroke joinstyle="miter"/>
                    <v:path o:extrusionok="f" gradientshapeok="t" o:connecttype="rect" textboxrect="2610,0,18990,21600"/>
                  </v:shapetype>
                  <v:shape id="AutoShape 243" o:spid="_x0000_s1051" type="#_x0000_t112" style="position:absolute;left:3180;top:2333;width:21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"/>
                  <v:shape id="Text Box 244" o:spid="_x0000_s1052" type="#_x0000_t202" style="position:absolute;left:3431;top:2393;width:165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" filled="f" stroked="f">
                    <v:textbox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Text Box 245" o:spid="_x0000_s1053" type="#_x0000_t202" style="position:absolute;left:16459;top:18821;width:2400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" stroked="f">
                  <v:textbox inset="0,0,0,0">
                    <w:txbxContent>
                      <w:p w14:paraId="55B4A2F7" w14:textId="77777777" w:rsidR="00D63567" w:rsidRDefault="00D63567">
                        <w:r>
                          <w:t>Activate Trace Mode (MDT configuration)</w:t>
                        </w:r>
                      </w:p>
                    </w:txbxContent>
                  </v:textbox>
                </v:shape>
                <v:line id="Line 246" o:spid="_x0000_s1054" style="position:absolute;visibility:visible;mso-wrap-style:square" from="15316,21183" to="26746,21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">
                  <v:stroke endarrow="block"/>
                </v:line>
                <v:group id="Group 247" o:spid="_x0000_s1055" style="position:absolute;left:18745;top:22783;width:16002;height:3963" coordorigin="3132,2489" coordsize="216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">
                  <v:shape id="AutoShape 248" o:spid="_x0000_s1056" type="#_x0000_t112" style="position:absolute;left:3132;top:2489;width:21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"/>
                  <v:shape id="Text Box 249" o:spid="_x0000_s1057" type="#_x0000_t202" style="position:absolute;left:3408;top:2489;width:1524;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" filled="f" stroked="f">
                    <v:textbox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Text Box 250" o:spid="_x0000_s1058" type="#_x0000_t202" style="position:absolute;left:27889;top:27432;width:9144;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" stroked="f">
                  <v:textbox inset="0,0,0,0">
                    <w:txbxContent>
                      <w:p w14:paraId="1CE7FF7B" w14:textId="77777777" w:rsidR="00D63567" w:rsidRDefault="00D63567">
                        <w:r>
                          <w:t>CN invoke Trace</w:t>
                        </w:r>
                      </w:p>
                    </w:txbxContent>
                  </v:textbox>
                </v:shape>
                <v:shape id="Text Box 251" o:spid="_x0000_s1059" type="#_x0000_t202" style="position:absolute;left:26974;top:30480;width:1097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" stroked="f">
                  <v:textbox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Line 252" o:spid="_x0000_s1060" style="position:absolute;visibility:visible;mso-wrap-style:square" from="26746,29718" to="38176,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">
                  <v:stroke endarrow="block"/>
                </v:line>
                <v:line id="Line 253" o:spid="_x0000_s1061" style="position:absolute;visibility:visible;mso-wrap-style:square" from="38176,38633" to="48463,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">
                  <v:stroke endarrow="block"/>
                </v:line>
                <v:shape id="Text Box 254" o:spid="_x0000_s1062" type="#_x0000_t202" style="position:absolute;left:37033;top:34137;width:12573;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" stroked="f">
                  <v:textbox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Group 255" o:spid="_x0000_s1063" style="position:absolute;left:43891;top:40614;width:8001;height:3886" coordorigin="8712,6545" coordsize="1260,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">
                  <v:shape id="AutoShape 256" o:spid="_x0000_s1064" type="#_x0000_t112" style="position:absolute;left:8712;top:6545;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"/>
                  <v:shape id="Text Box 257" o:spid="_x0000_s1065" type="#_x0000_t202" style="position:absolute;left:8892;top:6605;width:889;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" filled="f" stroked="f">
                    <v:textbox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w10:wrap anchory="line"/>
              </v:group>
            </w:pict>
          </mc:Fallback>
        </mc:AlternateContent>
      </w:r>
      <w:r>
        <w:rPr>
          <w:noProof/>
        </w:rPr>
        <mc:AlternateContent>
          <mc:Choice Requires="wps">
            <w:drawing>
              <wp:inline distT="0" distB="0" distL="0" distR="0" wp14:anchorId="6F7CA51F" wp14:editId="673D9A30">
                <wp:extent cx="5303520" cy="4785360"/>
                <wp:effectExtent l="0" t="0" r="0" b="0"/>
                <wp:docPr id="806218499"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03520" cy="478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29F10C" id="AutoShape 32" o:spid="_x0000_s1026" style="width:417.6pt;height:37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" filled="f" stroked="f">
                <o:lock v:ext="edit" aspectratio="t"/>
                <w10:anchorlock/>
              </v:rect>
            </w:pict>
          </mc:Fallback>
        </mc:AlternateContent>
      </w:r>
    </w:p>
    <w:p w14:paraId="15FDE019"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487" w:name="_Toc516654808"/>
      <w:bookmarkStart w:id="488" w:name="_Toc28277997"/>
      <w:bookmarkStart w:id="489" w:name="_Toc36134255"/>
      <w:bookmarkStart w:id="490" w:name="_Toc44686740"/>
      <w:bookmarkStart w:id="491" w:name="_Toc51928506"/>
      <w:bookmarkStart w:id="492" w:name="_Toc51929075"/>
      <w:bookmarkStart w:id="493" w:name="_Toc155283086"/>
      <w:bookmarkStart w:id="494" w:name="_Toc163146461"/>
      <w:r>
        <w:rPr>
          <w:lang w:eastAsia="zh-CN"/>
        </w:rPr>
        <w:t>4.1.2.13.3</w:t>
      </w:r>
      <w:r>
        <w:rPr>
          <w:lang w:eastAsia="zh-CN"/>
        </w:rPr>
        <w:tab/>
        <w:t>Handling of various scenarios during MDT activation</w:t>
      </w:r>
      <w:bookmarkEnd w:id="487"/>
      <w:bookmarkEnd w:id="488"/>
      <w:bookmarkEnd w:id="489"/>
      <w:bookmarkEnd w:id="490"/>
      <w:bookmarkEnd w:id="491"/>
      <w:bookmarkEnd w:id="492"/>
      <w:bookmarkEnd w:id="493"/>
      <w:bookmarkEnd w:id="494"/>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495" w:name="_Toc516654809"/>
      <w:bookmarkStart w:id="496" w:name="_Toc28277998"/>
      <w:bookmarkStart w:id="497" w:name="_Toc36134256"/>
      <w:bookmarkStart w:id="498" w:name="_Toc44686741"/>
      <w:bookmarkStart w:id="499" w:name="_Toc51928507"/>
      <w:bookmarkStart w:id="500" w:name="_Toc51929076"/>
      <w:bookmarkStart w:id="501" w:name="_Toc155283087"/>
      <w:bookmarkStart w:id="502" w:name="_Toc163146462"/>
      <w:r>
        <w:t>4.1.2.14</w:t>
      </w:r>
      <w:r>
        <w:tab/>
        <w:t>CS domain activation mechanism for MDT</w:t>
      </w:r>
      <w:bookmarkEnd w:id="495"/>
      <w:bookmarkEnd w:id="496"/>
      <w:bookmarkEnd w:id="497"/>
      <w:bookmarkEnd w:id="498"/>
      <w:bookmarkEnd w:id="499"/>
      <w:bookmarkEnd w:id="500"/>
      <w:bookmarkEnd w:id="501"/>
      <w:bookmarkEnd w:id="502"/>
    </w:p>
    <w:p w14:paraId="1366F6FC" w14:textId="77777777" w:rsidR="00292C5A" w:rsidRDefault="00292C5A">
      <w:pPr>
        <w:pStyle w:val="Heading5"/>
      </w:pPr>
      <w:bookmarkStart w:id="503" w:name="_Toc516654810"/>
      <w:bookmarkStart w:id="504" w:name="_Toc28277999"/>
      <w:bookmarkStart w:id="505" w:name="_Toc36134257"/>
      <w:bookmarkStart w:id="506" w:name="_Toc44686742"/>
      <w:bookmarkStart w:id="507" w:name="_Toc51928508"/>
      <w:bookmarkStart w:id="508" w:name="_Toc51929077"/>
      <w:bookmarkStart w:id="509" w:name="_Toc155283088"/>
      <w:bookmarkStart w:id="510" w:name="_Toc163146463"/>
      <w:r>
        <w:t>4.1.2.14.0</w:t>
      </w:r>
      <w:r>
        <w:tab/>
        <w:t>Activation of MDT task before UE attaches to the network</w:t>
      </w:r>
      <w:bookmarkEnd w:id="503"/>
      <w:bookmarkEnd w:id="504"/>
      <w:bookmarkEnd w:id="505"/>
      <w:bookmarkEnd w:id="506"/>
      <w:bookmarkEnd w:id="507"/>
      <w:bookmarkEnd w:id="508"/>
      <w:bookmarkEnd w:id="509"/>
      <w:bookmarkEnd w:id="510"/>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4pt;height:439.8pt" o:ole="">
            <v:imagedata r:id="rId68" o:title=""/>
          </v:shape>
          <o:OLEObject Type="Embed" ProgID="Visio.Drawing.11" ShapeID="_x0000_i1057" DrawAspect="Content" ObjectID="_1784551525"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11"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11"/>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12" w:name="_Toc516654811"/>
      <w:bookmarkStart w:id="513" w:name="_Toc28278000"/>
      <w:bookmarkStart w:id="514" w:name="_Toc36134258"/>
      <w:bookmarkStart w:id="515" w:name="_Toc44686743"/>
      <w:bookmarkStart w:id="516" w:name="_Toc51928509"/>
      <w:bookmarkStart w:id="517" w:name="_Toc51929078"/>
      <w:bookmarkStart w:id="518" w:name="_Toc155283089"/>
      <w:bookmarkStart w:id="519" w:name="_Toc163146464"/>
      <w:r>
        <w:rPr>
          <w:lang w:eastAsia="zh-CN"/>
        </w:rPr>
        <w:t>4.1.2.14.1</w:t>
      </w:r>
      <w:r>
        <w:rPr>
          <w:lang w:eastAsia="zh-CN"/>
        </w:rPr>
        <w:tab/>
        <w:t>MDT Error Handling</w:t>
      </w:r>
      <w:bookmarkEnd w:id="512"/>
      <w:bookmarkEnd w:id="513"/>
      <w:bookmarkEnd w:id="514"/>
      <w:bookmarkEnd w:id="515"/>
      <w:bookmarkEnd w:id="516"/>
      <w:bookmarkEnd w:id="517"/>
      <w:bookmarkEnd w:id="518"/>
      <w:bookmarkEnd w:id="519"/>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20" w:name="_Toc516654812"/>
      <w:bookmarkStart w:id="521" w:name="_Toc28278001"/>
      <w:bookmarkStart w:id="522" w:name="_Toc36134259"/>
      <w:bookmarkStart w:id="523" w:name="_Toc44686744"/>
      <w:bookmarkStart w:id="524" w:name="_Toc51928510"/>
      <w:bookmarkStart w:id="525" w:name="_Toc51929079"/>
      <w:bookmarkStart w:id="526" w:name="_Toc155283090"/>
      <w:bookmarkStart w:id="527" w:name="_Toc163146465"/>
      <w:bookmarkStart w:id="528" w:name="_Hlk509502293"/>
      <w:r>
        <w:t>4.1.2.15</w:t>
      </w:r>
      <w:r>
        <w:tab/>
        <w:t>5GC activation mechanism</w:t>
      </w:r>
      <w:bookmarkEnd w:id="520"/>
      <w:bookmarkEnd w:id="521"/>
      <w:bookmarkEnd w:id="522"/>
      <w:bookmarkEnd w:id="523"/>
      <w:bookmarkEnd w:id="524"/>
      <w:bookmarkEnd w:id="525"/>
      <w:bookmarkEnd w:id="526"/>
      <w:bookmarkEnd w:id="527"/>
    </w:p>
    <w:p w14:paraId="36D8494A" w14:textId="77777777" w:rsidR="00956D3C" w:rsidRDefault="00956D3C" w:rsidP="00956D3C">
      <w:pPr>
        <w:pStyle w:val="Heading5"/>
      </w:pPr>
      <w:bookmarkStart w:id="529" w:name="_Toc516654813"/>
      <w:bookmarkStart w:id="530" w:name="_Toc28278002"/>
      <w:bookmarkStart w:id="531" w:name="_Toc36134260"/>
      <w:bookmarkStart w:id="532" w:name="_Toc44686745"/>
      <w:bookmarkStart w:id="533" w:name="_Toc51928511"/>
      <w:bookmarkStart w:id="534" w:name="_Toc51929080"/>
      <w:bookmarkStart w:id="535" w:name="_Toc155283091"/>
      <w:bookmarkStart w:id="536" w:name="_Toc163146466"/>
      <w:r>
        <w:t>4.1.2.15.1</w:t>
      </w:r>
      <w:r>
        <w:tab/>
        <w:t>UE attached to 5GC via NG-RAN</w:t>
      </w:r>
      <w:bookmarkEnd w:id="529"/>
      <w:bookmarkEnd w:id="530"/>
      <w:bookmarkEnd w:id="531"/>
      <w:bookmarkEnd w:id="532"/>
      <w:bookmarkEnd w:id="533"/>
      <w:bookmarkEnd w:id="534"/>
      <w:bookmarkEnd w:id="535"/>
      <w:bookmarkEnd w:id="536"/>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28C8979B" w:rsidR="00956D3C" w:rsidRDefault="004F0E04" w:rsidP="00956D3C">
      <w:pPr>
        <w:pStyle w:val="TH"/>
        <w:rPr>
          <w:noProof/>
        </w:rPr>
      </w:pPr>
      <w:r>
        <w:rPr>
          <w:noProof/>
        </w:rPr>
        <w:drawing>
          <wp:inline distT="0" distB="0" distL="0" distR="0" wp14:anchorId="379D5199" wp14:editId="03171D38">
            <wp:extent cx="6256020" cy="6545580"/>
            <wp:effectExtent l="0" t="0" r="0" b="0"/>
            <wp:docPr id="34" name="Picture 12"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56020" cy="6545580"/>
                    </a:xfrm>
                    <a:prstGeom prst="rect">
                      <a:avLst/>
                    </a:prstGeom>
                    <a:noFill/>
                    <a:ln>
                      <a:noFill/>
                    </a:ln>
                  </pic:spPr>
                </pic:pic>
              </a:graphicData>
            </a:graphic>
          </wp:inline>
        </w:drawing>
      </w:r>
    </w:p>
    <w:p w14:paraId="13F62ADE" w14:textId="77777777" w:rsidR="00956D3C" w:rsidRDefault="00956D3C" w:rsidP="00956D3C">
      <w:pPr>
        <w:pStyle w:val="TF"/>
        <w:rPr>
          <w:noProof/>
        </w:rPr>
      </w:pPr>
      <w:r>
        <w:rPr>
          <w:noProof/>
        </w:rPr>
        <w:t xml:space="preserve">Figure 4.1.2.15.1.1: </w:t>
      </w:r>
      <w:bookmarkStart w:id="537" w:name="_Hlk509465791"/>
      <w:r>
        <w:rPr>
          <w:noProof/>
        </w:rPr>
        <w:t>Trace activation in 5GC following the Registration procedure</w:t>
      </w:r>
      <w:bookmarkEnd w:id="537"/>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414CB219" w:rsidR="00956D3C" w:rsidRDefault="004F0E04" w:rsidP="00956D3C">
      <w:pPr>
        <w:pStyle w:val="TH"/>
      </w:pPr>
      <w:r>
        <w:rPr>
          <w:noProof/>
        </w:rPr>
        <w:drawing>
          <wp:inline distT="0" distB="0" distL="0" distR="0" wp14:anchorId="29502BA8" wp14:editId="053AF16E">
            <wp:extent cx="6118860" cy="5974080"/>
            <wp:effectExtent l="0" t="0" r="0" b="0"/>
            <wp:docPr id="35" name="Picture 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18860" cy="5974080"/>
                    </a:xfrm>
                    <a:prstGeom prst="rect">
                      <a:avLst/>
                    </a:prstGeom>
                    <a:noFill/>
                    <a:ln>
                      <a:noFill/>
                    </a:ln>
                  </pic:spPr>
                </pic:pic>
              </a:graphicData>
            </a:graphic>
          </wp:inline>
        </w:drawing>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26A0B2A2" w:rsidR="00956D3C" w:rsidRDefault="004F0E04" w:rsidP="00956D3C">
      <w:pPr>
        <w:pStyle w:val="TH"/>
      </w:pPr>
      <w:r>
        <w:rPr>
          <w:noProof/>
        </w:rPr>
        <w:drawing>
          <wp:inline distT="0" distB="0" distL="0" distR="0" wp14:anchorId="03A7940B" wp14:editId="6AED2491">
            <wp:extent cx="6118860" cy="6141720"/>
            <wp:effectExtent l="0" t="0" r="0" b="0"/>
            <wp:docPr id="36" name="Picture 6"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18860" cy="6141720"/>
                    </a:xfrm>
                    <a:prstGeom prst="rect">
                      <a:avLst/>
                    </a:prstGeom>
                    <a:noFill/>
                    <a:ln>
                      <a:noFill/>
                    </a:ln>
                  </pic:spPr>
                </pic:pic>
              </a:graphicData>
            </a:graphic>
          </wp:inline>
        </w:drawing>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FFE4F4D" w:rsidR="00956D3C" w:rsidRDefault="004F0E04" w:rsidP="00956D3C">
      <w:pPr>
        <w:pStyle w:val="TH"/>
      </w:pPr>
      <w:r>
        <w:rPr>
          <w:noProof/>
        </w:rPr>
        <w:drawing>
          <wp:inline distT="0" distB="0" distL="0" distR="0" wp14:anchorId="4EE70C76" wp14:editId="036CCCED">
            <wp:extent cx="6115050" cy="5269230"/>
            <wp:effectExtent l="0" t="0" r="0" b="0"/>
            <wp:docPr id="37" name="Picture 8"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15050" cy="5269230"/>
                    </a:xfrm>
                    <a:prstGeom prst="rect">
                      <a:avLst/>
                    </a:prstGeom>
                    <a:noFill/>
                    <a:ln>
                      <a:noFill/>
                    </a:ln>
                  </pic:spPr>
                </pic:pic>
              </a:graphicData>
            </a:graphic>
          </wp:inline>
        </w:drawing>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153A57DD" w:rsidR="00956D3C" w:rsidRDefault="004F0E04" w:rsidP="00956D3C">
      <w:pPr>
        <w:pStyle w:val="TH"/>
      </w:pPr>
      <w:r>
        <w:rPr>
          <w:noProof/>
        </w:rPr>
        <w:drawing>
          <wp:inline distT="0" distB="0" distL="0" distR="0" wp14:anchorId="10D5F9FD" wp14:editId="362A70E8">
            <wp:extent cx="6115050" cy="5269230"/>
            <wp:effectExtent l="0" t="0" r="0" b="0"/>
            <wp:docPr id="38" name="Picture 11"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15050" cy="5269230"/>
                    </a:xfrm>
                    <a:prstGeom prst="rect">
                      <a:avLst/>
                    </a:prstGeom>
                    <a:noFill/>
                    <a:ln>
                      <a:noFill/>
                    </a:ln>
                  </pic:spPr>
                </pic:pic>
              </a:graphicData>
            </a:graphic>
          </wp:inline>
        </w:drawing>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38" w:name="_Toc516654814"/>
      <w:bookmarkStart w:id="539" w:name="_Toc28278003"/>
      <w:bookmarkStart w:id="540" w:name="_Toc36134261"/>
      <w:bookmarkStart w:id="541" w:name="_Toc44686746"/>
      <w:bookmarkStart w:id="542" w:name="_Toc51928512"/>
      <w:bookmarkStart w:id="543" w:name="_Toc51929081"/>
      <w:bookmarkStart w:id="544" w:name="_Toc155283092"/>
      <w:bookmarkStart w:id="545" w:name="_Toc163146467"/>
      <w:r>
        <w:t>4.1.2.15.2</w:t>
      </w:r>
      <w:r>
        <w:tab/>
        <w:t>Inter-RAT handover between E-UTRAN and NG-RAN</w:t>
      </w:r>
      <w:bookmarkEnd w:id="538"/>
      <w:bookmarkEnd w:id="539"/>
      <w:bookmarkEnd w:id="540"/>
      <w:bookmarkEnd w:id="541"/>
      <w:bookmarkEnd w:id="542"/>
      <w:bookmarkEnd w:id="543"/>
      <w:bookmarkEnd w:id="544"/>
      <w:bookmarkEnd w:id="545"/>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0C8DDB99" w:rsidR="00956D3C" w:rsidRDefault="004F0E04" w:rsidP="00956D3C">
      <w:pPr>
        <w:pStyle w:val="TH"/>
        <w:rPr>
          <w:noProof/>
        </w:rPr>
      </w:pPr>
      <w:r>
        <w:rPr>
          <w:noProof/>
        </w:rPr>
        <w:drawing>
          <wp:inline distT="0" distB="0" distL="0" distR="0" wp14:anchorId="7BE420B2" wp14:editId="70ABDEC3">
            <wp:extent cx="6122670" cy="6008370"/>
            <wp:effectExtent l="0" t="0" r="0" b="0"/>
            <wp:docPr id="39" name="Picture 1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2670" cy="6008370"/>
                    </a:xfrm>
                    <a:prstGeom prst="rect">
                      <a:avLst/>
                    </a:prstGeom>
                    <a:noFill/>
                    <a:ln>
                      <a:noFill/>
                    </a:ln>
                  </pic:spPr>
                </pic:pic>
              </a:graphicData>
            </a:graphic>
          </wp:inline>
        </w:drawing>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4F83F3B8" w14:textId="573B9AA4" w:rsidR="003E4F5F" w:rsidRDefault="003E4F5F" w:rsidP="003E4F5F">
      <w:pPr>
        <w:pStyle w:val="B1"/>
      </w:pPr>
      <w:r>
        <w:t>-</w:t>
      </w:r>
      <w:r>
        <w:tab/>
        <w:t>Trace Collection Entity IP Address for the file-based trace reporting.</w:t>
      </w:r>
    </w:p>
    <w:p w14:paraId="108C9846" w14:textId="51E65343" w:rsidR="00956D3C" w:rsidRDefault="004F0E04" w:rsidP="00C801AA">
      <w:pPr>
        <w:pStyle w:val="B1"/>
        <w:rPr>
          <w:noProof/>
        </w:rPr>
      </w:pPr>
      <w:r>
        <w:rPr>
          <w:noProof/>
        </w:rPr>
        <w:drawing>
          <wp:inline distT="0" distB="0" distL="0" distR="0" wp14:anchorId="79C738EF" wp14:editId="1C7865CE">
            <wp:extent cx="6122670" cy="5840730"/>
            <wp:effectExtent l="0" t="0" r="0" b="0"/>
            <wp:docPr id="40" name="Picture 16"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2670" cy="5840730"/>
                    </a:xfrm>
                    <a:prstGeom prst="rect">
                      <a:avLst/>
                    </a:prstGeom>
                    <a:noFill/>
                    <a:ln>
                      <a:noFill/>
                    </a:ln>
                  </pic:spPr>
                </pic:pic>
              </a:graphicData>
            </a:graphic>
          </wp:inline>
        </w:drawing>
      </w:r>
    </w:p>
    <w:p w14:paraId="7CBA7797" w14:textId="77777777" w:rsidR="00956D3C" w:rsidRDefault="00956D3C" w:rsidP="00956D3C">
      <w:pPr>
        <w:pStyle w:val="TF"/>
        <w:rPr>
          <w:noProof/>
        </w:rPr>
      </w:pPr>
      <w:r>
        <w:rPr>
          <w:noProof/>
        </w:rPr>
        <w:t>Figure 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46" w:name="_Toc516654815"/>
      <w:bookmarkStart w:id="547" w:name="_Toc28278004"/>
      <w:bookmarkStart w:id="548" w:name="_Toc36134262"/>
      <w:bookmarkStart w:id="549" w:name="_Toc44686747"/>
      <w:bookmarkStart w:id="550" w:name="_Toc51928513"/>
      <w:bookmarkStart w:id="551" w:name="_Toc51929082"/>
      <w:bookmarkStart w:id="552" w:name="_Toc155283093"/>
      <w:bookmarkStart w:id="553" w:name="_Toc163146468"/>
      <w:r>
        <w:t>4.1.2.15.3</w:t>
      </w:r>
      <w:r>
        <w:tab/>
        <w:t>Non-3GPP access scenarios</w:t>
      </w:r>
      <w:bookmarkEnd w:id="546"/>
      <w:bookmarkEnd w:id="547"/>
      <w:bookmarkEnd w:id="548"/>
      <w:bookmarkEnd w:id="549"/>
      <w:bookmarkEnd w:id="550"/>
      <w:bookmarkEnd w:id="551"/>
      <w:bookmarkEnd w:id="552"/>
      <w:bookmarkEnd w:id="553"/>
    </w:p>
    <w:bookmarkEnd w:id="528"/>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06D02F73" w:rsidR="00956D3C" w:rsidRDefault="004F0E04" w:rsidP="00956D3C">
      <w:pPr>
        <w:pStyle w:val="TH"/>
        <w:rPr>
          <w:noProof/>
        </w:rPr>
      </w:pPr>
      <w:r>
        <w:rPr>
          <w:noProof/>
        </w:rPr>
        <w:drawing>
          <wp:inline distT="0" distB="0" distL="0" distR="0" wp14:anchorId="45C55147" wp14:editId="54C78F45">
            <wp:extent cx="6419850" cy="6141720"/>
            <wp:effectExtent l="0" t="0" r="0" b="0"/>
            <wp:docPr id="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19850" cy="6141720"/>
                    </a:xfrm>
                    <a:prstGeom prst="rect">
                      <a:avLst/>
                    </a:prstGeom>
                    <a:noFill/>
                    <a:ln>
                      <a:noFill/>
                    </a:ln>
                  </pic:spPr>
                </pic:pic>
              </a:graphicData>
            </a:graphic>
          </wp:inline>
        </w:drawing>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554"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554"/>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035F4035" w:rsidR="00956D3C" w:rsidRDefault="004F0E04" w:rsidP="00956D3C">
      <w:pPr>
        <w:pStyle w:val="TH"/>
      </w:pPr>
      <w:r>
        <w:rPr>
          <w:noProof/>
        </w:rPr>
        <w:drawing>
          <wp:inline distT="0" distB="0" distL="0" distR="0" wp14:anchorId="5106601F" wp14:editId="1C36F4EF">
            <wp:extent cx="6015990" cy="6153150"/>
            <wp:effectExtent l="0" t="0" r="0" b="0"/>
            <wp:docPr id="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015990" cy="6153150"/>
                    </a:xfrm>
                    <a:prstGeom prst="rect">
                      <a:avLst/>
                    </a:prstGeom>
                    <a:noFill/>
                    <a:ln>
                      <a:noFill/>
                    </a:ln>
                  </pic:spPr>
                </pic:pic>
              </a:graphicData>
            </a:graphic>
          </wp:inline>
        </w:drawing>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555"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555"/>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AMF sends the Nsmf_PDUSession_CreateSMContext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39BC9F55" w:rsidR="00956D3C" w:rsidRDefault="004F0E04" w:rsidP="00956D3C">
      <w:pPr>
        <w:pStyle w:val="TH"/>
      </w:pPr>
      <w:r>
        <w:rPr>
          <w:noProof/>
        </w:rPr>
        <w:drawing>
          <wp:inline distT="0" distB="0" distL="0" distR="0" wp14:anchorId="682F7168" wp14:editId="5C86C83C">
            <wp:extent cx="6080760" cy="6400800"/>
            <wp:effectExtent l="0" t="0" r="0" b="0"/>
            <wp:docPr id="4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80760" cy="6400800"/>
                    </a:xfrm>
                    <a:prstGeom prst="rect">
                      <a:avLst/>
                    </a:prstGeom>
                    <a:noFill/>
                    <a:ln>
                      <a:noFill/>
                    </a:ln>
                  </pic:spPr>
                </pic:pic>
              </a:graphicData>
            </a:graphic>
          </wp:inline>
        </w:drawing>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556"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556"/>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AMF sends the Nsmf_PDUSession_CreateSMContext request to the selected SMF</w:t>
      </w:r>
    </w:p>
    <w:p w14:paraId="6D77469F" w14:textId="289E4242"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557" w:name="_Toc516654816"/>
      <w:bookmarkStart w:id="558" w:name="_Toc28278005"/>
      <w:bookmarkStart w:id="559" w:name="_Toc36134263"/>
      <w:bookmarkStart w:id="560" w:name="_Toc44686748"/>
      <w:bookmarkStart w:id="561" w:name="_Toc51928514"/>
      <w:bookmarkStart w:id="562" w:name="_Toc51929083"/>
      <w:bookmarkStart w:id="563" w:name="_Toc155283094"/>
      <w:bookmarkStart w:id="564" w:name="_Toc163146469"/>
      <w:r>
        <w:t>4.1.2.16</w:t>
      </w:r>
      <w:r>
        <w:tab/>
        <w:t>NG-RAN activation mechanisms</w:t>
      </w:r>
      <w:bookmarkEnd w:id="557"/>
      <w:bookmarkEnd w:id="558"/>
      <w:bookmarkEnd w:id="559"/>
      <w:bookmarkEnd w:id="560"/>
      <w:bookmarkEnd w:id="561"/>
      <w:bookmarkEnd w:id="562"/>
      <w:bookmarkEnd w:id="563"/>
      <w:bookmarkEnd w:id="564"/>
    </w:p>
    <w:p w14:paraId="5F0A61BF"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565" w:name="_Toc36134264"/>
      <w:bookmarkStart w:id="566" w:name="_Toc44686749"/>
      <w:bookmarkStart w:id="567" w:name="_Toc51928515"/>
      <w:bookmarkStart w:id="568" w:name="_Toc51929084"/>
      <w:bookmarkStart w:id="569" w:name="_Toc155283095"/>
      <w:bookmarkStart w:id="570" w:name="_Toc163146470"/>
      <w:r w:rsidRPr="00BA1B5E">
        <w:t>4.1.2.</w:t>
      </w:r>
      <w:r>
        <w:rPr>
          <w:lang w:eastAsia="zh-CN"/>
        </w:rPr>
        <w:t>17</w:t>
      </w:r>
      <w:r w:rsidRPr="00BA1B5E">
        <w:tab/>
      </w:r>
      <w:r w:rsidRPr="00BA1B5E">
        <w:rPr>
          <w:lang w:eastAsia="zh-CN"/>
        </w:rPr>
        <w:t>5GC and NG-RAN Activation mechanism for MDT</w:t>
      </w:r>
      <w:bookmarkEnd w:id="565"/>
      <w:bookmarkEnd w:id="566"/>
      <w:bookmarkEnd w:id="567"/>
      <w:bookmarkEnd w:id="568"/>
      <w:bookmarkEnd w:id="569"/>
      <w:bookmarkEnd w:id="570"/>
    </w:p>
    <w:p w14:paraId="55DC99BA" w14:textId="77777777" w:rsidR="00B718F9" w:rsidRPr="00BA1B5E" w:rsidRDefault="00B718F9" w:rsidP="00B718F9">
      <w:pPr>
        <w:pStyle w:val="Heading5"/>
        <w:rPr>
          <w:lang w:eastAsia="zh-CN"/>
        </w:rPr>
      </w:pPr>
      <w:bookmarkStart w:id="571" w:name="_Toc36134265"/>
      <w:bookmarkStart w:id="572" w:name="_Toc44686750"/>
      <w:bookmarkStart w:id="573" w:name="_Toc51928516"/>
      <w:bookmarkStart w:id="574" w:name="_Toc51929085"/>
      <w:bookmarkStart w:id="575" w:name="_Toc155283096"/>
      <w:bookmarkStart w:id="576" w:name="_Toc163146471"/>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571"/>
      <w:bookmarkEnd w:id="572"/>
      <w:bookmarkEnd w:id="573"/>
      <w:bookmarkEnd w:id="574"/>
      <w:bookmarkEnd w:id="575"/>
      <w:bookmarkEnd w:id="576"/>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577" w:name="_Toc36134266"/>
      <w:bookmarkStart w:id="578" w:name="_Toc44686751"/>
      <w:bookmarkStart w:id="579" w:name="_Toc51928517"/>
      <w:bookmarkStart w:id="580" w:name="_Toc51929086"/>
      <w:bookmarkStart w:id="581" w:name="_Toc155283097"/>
      <w:bookmarkStart w:id="582"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577"/>
      <w:bookmarkEnd w:id="578"/>
      <w:bookmarkEnd w:id="579"/>
      <w:bookmarkEnd w:id="580"/>
      <w:bookmarkEnd w:id="581"/>
      <w:bookmarkEnd w:id="582"/>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583" w:name="_MON_1641646620"/>
    <w:bookmarkEnd w:id="583"/>
    <w:p w14:paraId="5DC6AB0A" w14:textId="77777777" w:rsidR="00B718F9" w:rsidRPr="00BA1B5E" w:rsidRDefault="00B718F9" w:rsidP="00D33809">
      <w:pPr>
        <w:pStyle w:val="TH"/>
      </w:pPr>
      <w:r w:rsidRPr="00401F99">
        <w:object w:dxaOrig="8670" w:dyaOrig="8685" w14:anchorId="252D33C1">
          <v:shape id="_x0000_i1068" type="#_x0000_t75" style="width:432.3pt;height:435.9pt" o:ole="">
            <v:imagedata r:id="rId80" o:title=""/>
          </v:shape>
          <o:OLEObject Type="Embed" ProgID="Word.Picture.8" ShapeID="_x0000_i1068" DrawAspect="Content" ObjectID="_1784551526" r:id="rId81"/>
        </w:object>
      </w:r>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77777777" w:rsidR="00B718F9" w:rsidRPr="00D33809" w:rsidRDefault="00B718F9" w:rsidP="00B718F9">
      <w:pPr>
        <w:pStyle w:val="B1"/>
      </w:pPr>
      <w:r w:rsidRPr="00D33809">
        <w:t>-</w:t>
      </w:r>
      <w:r w:rsidRPr="00D33809">
        <w:tab/>
        <w:t xml:space="preserve">Area </w:t>
      </w:r>
      <w:r w:rsidR="009B6823" w:rsidRPr="009B6823">
        <w:t>S</w:t>
      </w:r>
      <w:r w:rsidRPr="00D33809">
        <w:t>cope (e.g. TA, 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37D6A69F" w14:textId="77777777" w:rsidR="00B718F9" w:rsidRPr="00BA1B5E" w:rsidRDefault="00CE7025" w:rsidP="00CE7025">
      <w:pPr>
        <w:pStyle w:val="B1"/>
      </w:pPr>
      <w:r>
        <w:t>-</w:t>
      </w:r>
      <w:r>
        <w:tab/>
        <w:t>Excess packet delay thresholds (present only if M6 UL measurements are requested)</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77777777" w:rsidR="00B718F9" w:rsidRPr="00BA1B5E" w:rsidRDefault="00B718F9" w:rsidP="00B718F9">
      <w:pPr>
        <w:pStyle w:val="B1"/>
      </w:pPr>
      <w:r w:rsidRPr="00BA1B5E">
        <w:t>-</w:t>
      </w:r>
      <w:r w:rsidRPr="00BA1B5E">
        <w:tab/>
        <w:t xml:space="preserve">Area </w:t>
      </w:r>
      <w:r w:rsidR="009B6823" w:rsidRPr="009B6823">
        <w:t>S</w:t>
      </w:r>
      <w:r w:rsidRPr="00BA1B5E">
        <w:t>cope (TA,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409E1AD8" w14:textId="77777777" w:rsidR="00B718F9" w:rsidRPr="00BA1B5E" w:rsidRDefault="00CE7025" w:rsidP="00CE7025">
      <w:pPr>
        <w:pStyle w:val="B1"/>
      </w:pPr>
      <w:r>
        <w:t>-</w:t>
      </w:r>
      <w:r>
        <w:tab/>
        <w:t>Excess packet delay thresholds (present only if M6 UL measurements are requested)</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584" w:name="_Toc36134267"/>
      <w:bookmarkStart w:id="585" w:name="_Toc44686752"/>
      <w:bookmarkStart w:id="586" w:name="_Toc51928518"/>
      <w:bookmarkStart w:id="587" w:name="_Toc51929087"/>
      <w:bookmarkStart w:id="588" w:name="_Toc155283098"/>
      <w:bookmarkStart w:id="589"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584"/>
      <w:bookmarkEnd w:id="585"/>
      <w:bookmarkEnd w:id="586"/>
      <w:bookmarkEnd w:id="587"/>
      <w:bookmarkEnd w:id="588"/>
      <w:bookmarkEnd w:id="589"/>
    </w:p>
    <w:p w14:paraId="51E24094" w14:textId="77777777" w:rsidR="00B718F9" w:rsidRPr="00BA1B5E" w:rsidRDefault="00B718F9" w:rsidP="00B718F9"/>
    <w:bookmarkStart w:id="590" w:name="_MON_1641647068"/>
    <w:bookmarkEnd w:id="590"/>
    <w:p w14:paraId="6FD45EAE" w14:textId="77777777" w:rsidR="00B718F9" w:rsidRPr="00BA1B5E" w:rsidRDefault="00B718F9" w:rsidP="00D33809">
      <w:pPr>
        <w:pStyle w:val="TH"/>
      </w:pPr>
      <w:r w:rsidRPr="00401F99">
        <w:object w:dxaOrig="6885" w:dyaOrig="6870" w14:anchorId="522732E0">
          <v:shape id="_x0000_i1069" type="#_x0000_t75" style="width:343.5pt;height:343.5pt" o:ole="">
            <v:imagedata r:id="rId82" o:title=""/>
          </v:shape>
          <o:OLEObject Type="Embed" ProgID="Word.Picture.8" ShapeID="_x0000_i1069" DrawAspect="Content" ObjectID="_1784551527" r:id="rId83"/>
        </w:object>
      </w:r>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77777777"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0496C345"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26CDEC8F"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591" w:name="_Toc36134268"/>
      <w:bookmarkStart w:id="592" w:name="_Toc44686753"/>
      <w:bookmarkStart w:id="593" w:name="_Toc51928519"/>
      <w:bookmarkStart w:id="594" w:name="_Toc51929088"/>
      <w:bookmarkStart w:id="595" w:name="_Toc155283099"/>
      <w:bookmarkStart w:id="596"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591"/>
      <w:bookmarkEnd w:id="592"/>
      <w:bookmarkEnd w:id="593"/>
      <w:bookmarkEnd w:id="594"/>
      <w:bookmarkEnd w:id="595"/>
      <w:bookmarkEnd w:id="596"/>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597" w:name="_Toc155283100"/>
      <w:bookmarkStart w:id="598" w:name="_Toc163146475"/>
      <w:r>
        <w:rPr>
          <w:lang w:eastAsia="zh-CN"/>
        </w:rPr>
        <w:t>4.1.2.17.5</w:t>
      </w:r>
      <w:r>
        <w:rPr>
          <w:lang w:eastAsia="zh-CN"/>
        </w:rPr>
        <w:tab/>
        <w:t>Handling of signalling based MDT activation in a split architecture</w:t>
      </w:r>
      <w:bookmarkEnd w:id="597"/>
      <w:bookmarkEnd w:id="598"/>
    </w:p>
    <w:p w14:paraId="33F0BE60" w14:textId="77777777" w:rsidR="008E3A0A" w:rsidRPr="008E3A0A" w:rsidRDefault="008E3A0A" w:rsidP="005145F3">
      <w:pPr>
        <w:rPr>
          <w:lang w:eastAsia="zh-CN"/>
        </w:rPr>
      </w:pPr>
    </w:p>
    <w:bookmarkStart w:id="599" w:name="_MON_1647841392"/>
    <w:bookmarkEnd w:id="599"/>
    <w:p w14:paraId="35C44304" w14:textId="77777777" w:rsidR="008E3A0A" w:rsidRDefault="008E3A0A" w:rsidP="005145F3">
      <w:pPr>
        <w:pStyle w:val="TH"/>
      </w:pPr>
      <w:r>
        <w:object w:dxaOrig="6885" w:dyaOrig="6870" w14:anchorId="44D7AB51">
          <v:shape id="_x0000_i1070" type="#_x0000_t75" style="width:344.7pt;height:343.5pt" o:ole="">
            <v:imagedata r:id="rId84" o:title=""/>
          </v:shape>
          <o:OLEObject Type="Embed" ProgID="Word.Picture.8" ShapeID="_x0000_i1070" DrawAspect="Content" ObjectID="_1784551528" r:id="rId85"/>
        </w:object>
      </w:r>
    </w:p>
    <w:p w14:paraId="454BB7A3" w14:textId="77777777" w:rsidR="008E3A0A" w:rsidRDefault="008E3A0A" w:rsidP="008E3A0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00" w:name="_Toc163146476"/>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00"/>
    </w:p>
    <w:p w14:paraId="10158EB5" w14:textId="5A523A55" w:rsidR="00ED67D7" w:rsidRPr="00BA1B5E" w:rsidRDefault="00ED67D7" w:rsidP="00ED67D7">
      <w:pPr>
        <w:pStyle w:val="Heading5"/>
        <w:rPr>
          <w:lang w:eastAsia="zh-CN"/>
        </w:rPr>
      </w:pPr>
      <w:bookmarkStart w:id="601" w:name="_Toc163146477"/>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01"/>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02" w:name="_Toc163146478"/>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02"/>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0F5688A5" w14:textId="77777777" w:rsidR="00ED67D7" w:rsidRDefault="00ED67D7" w:rsidP="00ED67D7">
      <w:pPr>
        <w:pStyle w:val="B2"/>
        <w:rPr>
          <w:noProof/>
        </w:rPr>
      </w:pPr>
      <w:r>
        <w:rPr>
          <w:noProof/>
        </w:rPr>
        <w:t>-</w:t>
      </w:r>
      <w:r>
        <w:rPr>
          <w:noProof/>
        </w:rPr>
        <w:tab/>
        <w:t>Trace reporting format.</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55FDBF6D" w14:textId="77777777" w:rsidR="00ED67D7" w:rsidRDefault="00ED67D7" w:rsidP="00ED67D7">
      <w:pPr>
        <w:pStyle w:val="B2"/>
        <w:rPr>
          <w:noProof/>
        </w:rPr>
      </w:pPr>
      <w:r>
        <w:rPr>
          <w:noProof/>
        </w:rPr>
        <w:t>-</w:t>
      </w:r>
      <w:r>
        <w:rPr>
          <w:noProof/>
        </w:rPr>
        <w:tab/>
        <w:t>Trace reporting format.</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t>-</w:t>
      </w:r>
      <w:r>
        <w:rPr>
          <w:noProof/>
        </w:rPr>
        <w:tab/>
        <w:t>Trace Reference.</w:t>
      </w:r>
    </w:p>
    <w:p w14:paraId="0640A7DA" w14:textId="77777777" w:rsidR="00ED67D7" w:rsidRDefault="00ED67D7" w:rsidP="00ED67D7">
      <w:pPr>
        <w:pStyle w:val="B2"/>
        <w:rPr>
          <w:noProof/>
        </w:rPr>
      </w:pPr>
      <w:r>
        <w:rPr>
          <w:noProof/>
        </w:rPr>
        <w:t>-</w:t>
      </w:r>
      <w:r>
        <w:rPr>
          <w:noProof/>
        </w:rPr>
        <w:tab/>
        <w:t>Trace reporting format.</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44C52556" w14:textId="77777777" w:rsidR="00ED67D7" w:rsidRDefault="00ED67D7" w:rsidP="00ED67D7">
      <w:pPr>
        <w:pStyle w:val="B2"/>
        <w:rPr>
          <w:noProof/>
        </w:rPr>
      </w:pPr>
      <w:r>
        <w:rPr>
          <w:noProof/>
        </w:rPr>
        <w:t>-</w:t>
      </w:r>
      <w:r>
        <w:rPr>
          <w:noProof/>
        </w:rPr>
        <w:tab/>
        <w:t>Trace reporting format.</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03" w:name="_Toc163146479"/>
      <w:r>
        <w:t>4.1.2.18.3</w:t>
      </w:r>
      <w:r>
        <w:tab/>
        <w:t>Inter-RAT handover between E-UTRAN and NG-RAN</w:t>
      </w:r>
      <w:bookmarkEnd w:id="603"/>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48E63C51" w14:textId="77777777" w:rsidR="00ED67D7" w:rsidRDefault="00ED67D7" w:rsidP="00ED67D7">
      <w:pPr>
        <w:pStyle w:val="B2"/>
        <w:rPr>
          <w:noProof/>
        </w:rPr>
      </w:pPr>
      <w:r>
        <w:rPr>
          <w:noProof/>
        </w:rPr>
        <w:t>-</w:t>
      </w:r>
      <w:r>
        <w:rPr>
          <w:noProof/>
        </w:rPr>
        <w:tab/>
        <w:t>Trace reporting format.</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04" w:name="_Toc163146480"/>
      <w:r>
        <w:t>4.1.2.18.4</w:t>
      </w:r>
      <w:r>
        <w:tab/>
        <w:t>Non-3GPP access scenarios</w:t>
      </w:r>
      <w:bookmarkEnd w:id="604"/>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A65359" w14:textId="77777777" w:rsidR="00ED67D7" w:rsidRDefault="00ED67D7" w:rsidP="00ED67D7">
      <w:pPr>
        <w:pStyle w:val="B2"/>
        <w:rPr>
          <w:noProof/>
        </w:rPr>
      </w:pPr>
      <w:r>
        <w:rPr>
          <w:noProof/>
        </w:rPr>
        <w:t>-</w:t>
      </w:r>
      <w:r>
        <w:rPr>
          <w:noProof/>
        </w:rPr>
        <w:tab/>
        <w:t>Trace reporting format.</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A0D0F30" w14:textId="77777777" w:rsidR="00ED67D7" w:rsidRDefault="00ED67D7" w:rsidP="00ED67D7">
      <w:pPr>
        <w:pStyle w:val="B2"/>
        <w:rPr>
          <w:noProof/>
        </w:rPr>
      </w:pPr>
      <w:r>
        <w:rPr>
          <w:noProof/>
        </w:rPr>
        <w:t>-</w:t>
      </w:r>
      <w:r>
        <w:rPr>
          <w:noProof/>
        </w:rPr>
        <w:tab/>
        <w:t>Trace reporting format.</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05" w:name="_Toc516654817"/>
      <w:bookmarkStart w:id="606" w:name="_Toc28278006"/>
      <w:bookmarkStart w:id="607" w:name="_Toc36134269"/>
      <w:bookmarkStart w:id="608" w:name="_Toc44686754"/>
      <w:bookmarkStart w:id="609" w:name="_Toc51928520"/>
      <w:bookmarkStart w:id="610" w:name="_Toc51929089"/>
      <w:bookmarkStart w:id="611" w:name="_Toc155283101"/>
      <w:bookmarkStart w:id="612" w:name="_Toc163146481"/>
      <w:r>
        <w:t>4.1.3</w:t>
      </w:r>
      <w:r>
        <w:tab/>
        <w:t>Management deactivation</w:t>
      </w:r>
      <w:bookmarkEnd w:id="605"/>
      <w:bookmarkEnd w:id="606"/>
      <w:bookmarkEnd w:id="607"/>
      <w:bookmarkEnd w:id="608"/>
      <w:bookmarkEnd w:id="609"/>
      <w:bookmarkEnd w:id="610"/>
      <w:bookmarkEnd w:id="611"/>
      <w:bookmarkEnd w:id="612"/>
    </w:p>
    <w:p w14:paraId="2A6492DA" w14:textId="77777777" w:rsidR="00292C5A" w:rsidRDefault="00292C5A">
      <w:pPr>
        <w:pStyle w:val="Heading4"/>
      </w:pPr>
      <w:bookmarkStart w:id="613" w:name="_Toc516654818"/>
      <w:bookmarkStart w:id="614" w:name="_Toc28278007"/>
      <w:bookmarkStart w:id="615" w:name="_Toc36134270"/>
      <w:bookmarkStart w:id="616" w:name="_Toc44686755"/>
      <w:bookmarkStart w:id="617" w:name="_Toc51928521"/>
      <w:bookmarkStart w:id="618" w:name="_Toc51929090"/>
      <w:bookmarkStart w:id="619" w:name="_Toc155283102"/>
      <w:bookmarkStart w:id="620" w:name="_Toc163146482"/>
      <w:r>
        <w:t>4.1.3.1</w:t>
      </w:r>
      <w:r>
        <w:tab/>
        <w:t>UTRAN deactivation mechanisms</w:t>
      </w:r>
      <w:bookmarkEnd w:id="613"/>
      <w:bookmarkEnd w:id="614"/>
      <w:bookmarkEnd w:id="615"/>
      <w:bookmarkEnd w:id="616"/>
      <w:bookmarkEnd w:id="617"/>
      <w:bookmarkEnd w:id="618"/>
      <w:bookmarkEnd w:id="619"/>
      <w:bookmarkEnd w:id="620"/>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621" w:name="_Toc516654819"/>
      <w:bookmarkStart w:id="622" w:name="_Toc28278008"/>
      <w:bookmarkStart w:id="623" w:name="_Toc36134271"/>
      <w:bookmarkStart w:id="624" w:name="_Toc44686756"/>
      <w:bookmarkStart w:id="625" w:name="_Toc51928522"/>
      <w:bookmarkStart w:id="626" w:name="_Toc51929091"/>
      <w:bookmarkStart w:id="627" w:name="_Toc155283103"/>
      <w:bookmarkStart w:id="628" w:name="_Toc163146483"/>
      <w:r>
        <w:t>4.1.3.2</w:t>
      </w:r>
      <w:r>
        <w:tab/>
        <w:t>PS Domain deactivation mechanisms</w:t>
      </w:r>
      <w:bookmarkEnd w:id="621"/>
      <w:bookmarkEnd w:id="622"/>
      <w:bookmarkEnd w:id="623"/>
      <w:bookmarkEnd w:id="624"/>
      <w:bookmarkEnd w:id="625"/>
      <w:bookmarkEnd w:id="626"/>
      <w:bookmarkEnd w:id="627"/>
      <w:bookmarkEnd w:id="628"/>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629" w:name="_Toc516654820"/>
      <w:bookmarkStart w:id="630" w:name="_Toc28278009"/>
      <w:bookmarkStart w:id="631" w:name="_Toc36134272"/>
      <w:bookmarkStart w:id="632" w:name="_Toc44686757"/>
      <w:bookmarkStart w:id="633" w:name="_Toc51928523"/>
      <w:bookmarkStart w:id="634" w:name="_Toc51929092"/>
      <w:bookmarkStart w:id="635" w:name="_Toc155283104"/>
      <w:bookmarkStart w:id="636" w:name="_Toc163146484"/>
      <w:r>
        <w:t>4.1.3.3</w:t>
      </w:r>
      <w:r>
        <w:tab/>
        <w:t>CS Domain deactivation mechanisms</w:t>
      </w:r>
      <w:bookmarkEnd w:id="629"/>
      <w:bookmarkEnd w:id="630"/>
      <w:bookmarkEnd w:id="631"/>
      <w:bookmarkEnd w:id="632"/>
      <w:bookmarkEnd w:id="633"/>
      <w:bookmarkEnd w:id="634"/>
      <w:bookmarkEnd w:id="635"/>
      <w:bookmarkEnd w:id="636"/>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637" w:name="_Toc516654821"/>
      <w:bookmarkStart w:id="638" w:name="_Toc28278010"/>
      <w:bookmarkStart w:id="639" w:name="_Toc36134273"/>
      <w:bookmarkStart w:id="640" w:name="_Toc44686758"/>
      <w:bookmarkStart w:id="641" w:name="_Toc51928524"/>
      <w:bookmarkStart w:id="642" w:name="_Toc51929093"/>
      <w:bookmarkStart w:id="643" w:name="_Toc155283105"/>
      <w:bookmarkStart w:id="644" w:name="_Toc163146485"/>
      <w:r>
        <w:t>4.1.3.4</w:t>
      </w:r>
      <w:r>
        <w:tab/>
        <w:t>IP Multimedia Subsystem deactivation mechanisms</w:t>
      </w:r>
      <w:bookmarkEnd w:id="637"/>
      <w:bookmarkEnd w:id="638"/>
      <w:bookmarkEnd w:id="639"/>
      <w:bookmarkEnd w:id="640"/>
      <w:bookmarkEnd w:id="641"/>
      <w:bookmarkEnd w:id="642"/>
      <w:bookmarkEnd w:id="643"/>
      <w:bookmarkEnd w:id="644"/>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3pt;height:528pt" o:ole="">
            <v:imagedata r:id="rId86" o:title=""/>
          </v:shape>
          <o:OLEObject Type="Embed" ProgID="Word.Picture.8" ShapeID="_x0000_i1071" DrawAspect="Content" ObjectID="_1784551529" r:id="rId87"/>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645" w:name="_Toc516654822"/>
      <w:bookmarkStart w:id="646" w:name="_Toc28278011"/>
      <w:bookmarkStart w:id="647" w:name="_Toc36134274"/>
      <w:bookmarkStart w:id="648" w:name="_Toc44686759"/>
      <w:bookmarkStart w:id="649" w:name="_Toc51928525"/>
      <w:bookmarkStart w:id="650" w:name="_Toc51929094"/>
      <w:bookmarkStart w:id="651" w:name="_Toc155283106"/>
      <w:bookmarkStart w:id="652" w:name="_Toc163146486"/>
      <w:r>
        <w:t>4.1.3.5</w:t>
      </w:r>
      <w:r>
        <w:tab/>
        <w:t>E-UTRAN deactivation mechanisms</w:t>
      </w:r>
      <w:bookmarkEnd w:id="645"/>
      <w:bookmarkEnd w:id="646"/>
      <w:bookmarkEnd w:id="647"/>
      <w:bookmarkEnd w:id="648"/>
      <w:bookmarkEnd w:id="649"/>
      <w:bookmarkEnd w:id="650"/>
      <w:bookmarkEnd w:id="651"/>
      <w:bookmarkEnd w:id="652"/>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653" w:name="_Toc516654823"/>
      <w:bookmarkStart w:id="654" w:name="_Toc28278012"/>
      <w:bookmarkStart w:id="655" w:name="_Toc36134275"/>
      <w:bookmarkStart w:id="656" w:name="_Toc44686760"/>
      <w:bookmarkStart w:id="657" w:name="_Toc51928526"/>
      <w:bookmarkStart w:id="658" w:name="_Toc51929095"/>
      <w:bookmarkStart w:id="659" w:name="_Toc155283107"/>
      <w:bookmarkStart w:id="660" w:name="_Toc163146487"/>
      <w:r>
        <w:t>4.1.3.6</w:t>
      </w:r>
      <w:r>
        <w:tab/>
        <w:t>EPC Domain deactivation mechanisms</w:t>
      </w:r>
      <w:bookmarkEnd w:id="653"/>
      <w:bookmarkEnd w:id="654"/>
      <w:bookmarkEnd w:id="655"/>
      <w:bookmarkEnd w:id="656"/>
      <w:bookmarkEnd w:id="657"/>
      <w:bookmarkEnd w:id="658"/>
      <w:bookmarkEnd w:id="659"/>
      <w:bookmarkEnd w:id="660"/>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661" w:name="_Toc516654824"/>
      <w:bookmarkStart w:id="662" w:name="_Toc28278013"/>
      <w:bookmarkStart w:id="663" w:name="_Toc36134276"/>
      <w:bookmarkStart w:id="664" w:name="_Toc44686761"/>
      <w:bookmarkStart w:id="665" w:name="_Toc51928527"/>
      <w:bookmarkStart w:id="666" w:name="_Toc51929096"/>
      <w:bookmarkStart w:id="667" w:name="_Toc155283108"/>
      <w:bookmarkStart w:id="668" w:name="_Toc163146488"/>
      <w:r>
        <w:t>4.1.3.7</w:t>
      </w:r>
      <w:r>
        <w:tab/>
        <w:t>E-UTRAN deactivation mechanisms for MDT</w:t>
      </w:r>
      <w:bookmarkEnd w:id="661"/>
      <w:bookmarkEnd w:id="662"/>
      <w:bookmarkEnd w:id="663"/>
      <w:bookmarkEnd w:id="664"/>
      <w:bookmarkEnd w:id="665"/>
      <w:bookmarkEnd w:id="666"/>
      <w:bookmarkEnd w:id="667"/>
      <w:bookmarkEnd w:id="668"/>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669" w:name="_Toc516654825"/>
      <w:bookmarkStart w:id="670" w:name="_Toc28278014"/>
      <w:bookmarkStart w:id="671" w:name="_Toc36134277"/>
      <w:bookmarkStart w:id="672" w:name="_Toc44686762"/>
      <w:bookmarkStart w:id="673" w:name="_Toc51928528"/>
      <w:bookmarkStart w:id="674" w:name="_Toc51929097"/>
      <w:bookmarkStart w:id="675" w:name="_Toc155283109"/>
      <w:bookmarkStart w:id="676" w:name="_Toc163146489"/>
      <w:r>
        <w:t>4.1.3.8</w:t>
      </w:r>
      <w:r>
        <w:tab/>
        <w:t>Deactivation mechanisms at UE for MDT</w:t>
      </w:r>
      <w:bookmarkEnd w:id="669"/>
      <w:bookmarkEnd w:id="670"/>
      <w:bookmarkEnd w:id="671"/>
      <w:bookmarkEnd w:id="672"/>
      <w:bookmarkEnd w:id="673"/>
      <w:bookmarkEnd w:id="674"/>
      <w:bookmarkEnd w:id="675"/>
      <w:bookmarkEnd w:id="676"/>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677" w:name="_Toc516654826"/>
      <w:bookmarkStart w:id="678" w:name="_Toc28278015"/>
      <w:bookmarkStart w:id="679" w:name="_Toc36134278"/>
      <w:bookmarkStart w:id="680" w:name="_Toc44686763"/>
      <w:bookmarkStart w:id="681" w:name="_Toc51928529"/>
      <w:bookmarkStart w:id="682" w:name="_Toc51929098"/>
      <w:bookmarkStart w:id="683" w:name="_Toc155283110"/>
      <w:bookmarkStart w:id="684" w:name="_Toc163146490"/>
      <w:r>
        <w:t>4.1.3.9</w:t>
      </w:r>
      <w:r>
        <w:tab/>
        <w:t>5GC Domain deactivation mechanisms</w:t>
      </w:r>
      <w:bookmarkEnd w:id="677"/>
      <w:bookmarkEnd w:id="678"/>
      <w:bookmarkEnd w:id="679"/>
      <w:bookmarkEnd w:id="680"/>
      <w:bookmarkEnd w:id="681"/>
      <w:bookmarkEnd w:id="682"/>
      <w:bookmarkEnd w:id="683"/>
      <w:bookmarkEnd w:id="684"/>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4C1F0EE0" w:rsidR="00455F4A" w:rsidRDefault="004F0E04" w:rsidP="00455F4A">
      <w:pPr>
        <w:pStyle w:val="TH"/>
        <w:rPr>
          <w:noProof/>
        </w:rPr>
      </w:pPr>
      <w:r>
        <w:rPr>
          <w:noProof/>
        </w:rPr>
        <w:drawing>
          <wp:inline distT="0" distB="0" distL="0" distR="0" wp14:anchorId="066F55CF" wp14:editId="5EE32C15">
            <wp:extent cx="4347210" cy="1950720"/>
            <wp:effectExtent l="0" t="0" r="0" b="0"/>
            <wp:docPr id="48" name="Picture 4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enerated by PlantUML"/>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47210" cy="1950720"/>
                    </a:xfrm>
                    <a:prstGeom prst="rect">
                      <a:avLst/>
                    </a:prstGeom>
                    <a:noFill/>
                    <a:ln>
                      <a:noFill/>
                    </a:ln>
                  </pic:spPr>
                </pic:pic>
              </a:graphicData>
            </a:graphic>
          </wp:inline>
        </w:drawing>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685" w:name="_Toc516654827"/>
      <w:bookmarkStart w:id="686" w:name="_Toc28278016"/>
      <w:bookmarkStart w:id="687" w:name="_Toc36134279"/>
      <w:bookmarkStart w:id="688" w:name="_Toc44686764"/>
      <w:bookmarkStart w:id="689" w:name="_Toc51928530"/>
      <w:bookmarkStart w:id="690" w:name="_Toc51929099"/>
      <w:bookmarkStart w:id="691" w:name="_Toc155283111"/>
      <w:bookmarkStart w:id="692" w:name="_Toc163146491"/>
      <w:r>
        <w:t>4.1.3.10</w:t>
      </w:r>
      <w:r>
        <w:tab/>
        <w:t>NG-RAN deactivation mechanisms</w:t>
      </w:r>
      <w:bookmarkEnd w:id="685"/>
      <w:bookmarkEnd w:id="686"/>
      <w:bookmarkEnd w:id="687"/>
      <w:bookmarkEnd w:id="688"/>
      <w:bookmarkEnd w:id="689"/>
      <w:bookmarkEnd w:id="690"/>
      <w:bookmarkEnd w:id="691"/>
      <w:bookmarkEnd w:id="692"/>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At this time the NG-RAN node shall deactivate the Trace Session for those 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587D2148" w:rsidR="00313780" w:rsidRDefault="004F0E04" w:rsidP="00313780">
      <w:pPr>
        <w:pStyle w:val="TH"/>
        <w:rPr>
          <w:noProof/>
        </w:rPr>
      </w:pPr>
      <w:r>
        <w:rPr>
          <w:noProof/>
        </w:rPr>
        <w:drawing>
          <wp:inline distT="0" distB="0" distL="0" distR="0" wp14:anchorId="783B897D" wp14:editId="78FB3715">
            <wp:extent cx="4450080" cy="2251710"/>
            <wp:effectExtent l="0" t="0" r="0" b="0"/>
            <wp:docPr id="49" name="Picture 41"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enerated by PlantUML"/>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0080" cy="2251710"/>
                    </a:xfrm>
                    <a:prstGeom prst="rect">
                      <a:avLst/>
                    </a:prstGeom>
                    <a:noFill/>
                    <a:ln>
                      <a:noFill/>
                    </a:ln>
                  </pic:spPr>
                </pic:pic>
              </a:graphicData>
            </a:graphic>
          </wp:inline>
        </w:drawing>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693" w:name="_Toc36134280"/>
      <w:bookmarkStart w:id="694" w:name="_Toc44686765"/>
      <w:bookmarkStart w:id="695" w:name="_Toc51928531"/>
      <w:bookmarkStart w:id="696" w:name="_Toc51929100"/>
      <w:bookmarkStart w:id="697" w:name="_Toc155283112"/>
      <w:bookmarkStart w:id="698" w:name="_Toc163146492"/>
      <w:r>
        <w:t>4.1.3.11</w:t>
      </w:r>
      <w:r>
        <w:tab/>
        <w:t>NG-RAN deactivation mechanisms for MDT</w:t>
      </w:r>
      <w:bookmarkEnd w:id="693"/>
      <w:bookmarkEnd w:id="694"/>
      <w:bookmarkEnd w:id="695"/>
      <w:bookmarkEnd w:id="696"/>
      <w:bookmarkEnd w:id="697"/>
      <w:bookmarkEnd w:id="698"/>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699" w:name="_Toc163146493"/>
      <w:r>
        <w:t>4.1.3.12</w:t>
      </w:r>
      <w:r>
        <w:tab/>
        <w:t xml:space="preserve">5GC Domain deactivation mechanisms for 5GC UE level measurements </w:t>
      </w:r>
      <w:r>
        <w:rPr>
          <w:lang w:eastAsia="zh-CN"/>
        </w:rPr>
        <w:t>collection</w:t>
      </w:r>
      <w:bookmarkEnd w:id="699"/>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00" w:name="_Toc516654828"/>
      <w:bookmarkStart w:id="701" w:name="_Toc28278017"/>
      <w:bookmarkStart w:id="702" w:name="_Toc36134281"/>
      <w:bookmarkStart w:id="703" w:name="_Toc44686766"/>
      <w:bookmarkStart w:id="704" w:name="_Toc51928532"/>
      <w:bookmarkStart w:id="705" w:name="_Toc51929101"/>
      <w:bookmarkStart w:id="706" w:name="_Toc155283113"/>
      <w:bookmarkStart w:id="707" w:name="_Toc163146494"/>
      <w:r>
        <w:t>4.1.4</w:t>
      </w:r>
      <w:r>
        <w:tab/>
        <w:t>Signalling deactivation</w:t>
      </w:r>
      <w:bookmarkEnd w:id="700"/>
      <w:bookmarkEnd w:id="701"/>
      <w:bookmarkEnd w:id="702"/>
      <w:bookmarkEnd w:id="703"/>
      <w:bookmarkEnd w:id="704"/>
      <w:bookmarkEnd w:id="705"/>
      <w:bookmarkEnd w:id="706"/>
      <w:bookmarkEnd w:id="707"/>
    </w:p>
    <w:p w14:paraId="162CF9ED" w14:textId="77777777" w:rsidR="00292C5A" w:rsidRDefault="00292C5A">
      <w:pPr>
        <w:pStyle w:val="Heading4"/>
      </w:pPr>
      <w:bookmarkStart w:id="708" w:name="_Toc516654829"/>
      <w:bookmarkStart w:id="709" w:name="_Toc28278018"/>
      <w:bookmarkStart w:id="710" w:name="_Toc36134282"/>
      <w:bookmarkStart w:id="711" w:name="_Toc44686767"/>
      <w:bookmarkStart w:id="712" w:name="_Toc51928533"/>
      <w:bookmarkStart w:id="713" w:name="_Toc51929102"/>
      <w:bookmarkStart w:id="714" w:name="_Toc155283114"/>
      <w:bookmarkStart w:id="715" w:name="_Toc163146495"/>
      <w:r>
        <w:t>4.1.4.1</w:t>
      </w:r>
      <w:r>
        <w:tab/>
        <w:t>General</w:t>
      </w:r>
      <w:bookmarkEnd w:id="708"/>
      <w:bookmarkEnd w:id="709"/>
      <w:bookmarkEnd w:id="710"/>
      <w:bookmarkEnd w:id="711"/>
      <w:bookmarkEnd w:id="712"/>
      <w:bookmarkEnd w:id="713"/>
      <w:bookmarkEnd w:id="714"/>
      <w:bookmarkEnd w:id="715"/>
    </w:p>
    <w:p w14:paraId="567CB377" w14:textId="77777777" w:rsidR="00ED147C" w:rsidRPr="00ED147C" w:rsidRDefault="00ED147C" w:rsidP="009139C9">
      <w:pPr>
        <w:pStyle w:val="Heading5"/>
      </w:pPr>
      <w:bookmarkStart w:id="716" w:name="_Toc28278019"/>
      <w:bookmarkStart w:id="717" w:name="_Toc36134283"/>
      <w:bookmarkStart w:id="718" w:name="_Toc44686768"/>
      <w:bookmarkStart w:id="719" w:name="_Toc51928534"/>
      <w:bookmarkStart w:id="720" w:name="_Toc51929103"/>
      <w:bookmarkStart w:id="721" w:name="_Toc155283115"/>
      <w:bookmarkStart w:id="722" w:name="_Toc163146496"/>
      <w:r>
        <w:t>4.1.4.1.1</w:t>
      </w:r>
      <w:r>
        <w:tab/>
        <w:t>General signalling deactivation mechanisms for UMTS and EPS</w:t>
      </w:r>
      <w:bookmarkEnd w:id="716"/>
      <w:bookmarkEnd w:id="717"/>
      <w:bookmarkEnd w:id="718"/>
      <w:bookmarkEnd w:id="719"/>
      <w:bookmarkEnd w:id="720"/>
      <w:bookmarkEnd w:id="721"/>
      <w:bookmarkEnd w:id="722"/>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723" w:name="_Toc28278020"/>
      <w:bookmarkStart w:id="724" w:name="_Toc36134284"/>
      <w:bookmarkStart w:id="725" w:name="_Toc44686769"/>
      <w:bookmarkStart w:id="726" w:name="_Toc51928535"/>
      <w:bookmarkStart w:id="727" w:name="_Toc51929104"/>
      <w:bookmarkStart w:id="728" w:name="_Toc155283116"/>
      <w:bookmarkStart w:id="729" w:name="_Toc163146497"/>
      <w:r>
        <w:t>4.1.4.1.2</w:t>
      </w:r>
      <w:r>
        <w:tab/>
        <w:t>General signalling deactivation mechanisms for 5GS</w:t>
      </w:r>
      <w:bookmarkEnd w:id="723"/>
      <w:bookmarkEnd w:id="724"/>
      <w:bookmarkEnd w:id="725"/>
      <w:bookmarkEnd w:id="726"/>
      <w:bookmarkEnd w:id="727"/>
      <w:bookmarkEnd w:id="728"/>
      <w:bookmarkEnd w:id="729"/>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57838ABC" w:rsidR="00ED147C" w:rsidRDefault="004F0E04" w:rsidP="00ED147C">
      <w:pPr>
        <w:rPr>
          <w:noProof/>
        </w:rPr>
      </w:pPr>
      <w:r>
        <w:rPr>
          <w:noProof/>
        </w:rPr>
        <w:drawing>
          <wp:inline distT="0" distB="0" distL="0" distR="0" wp14:anchorId="1F166F75" wp14:editId="5AF080A1">
            <wp:extent cx="6118860" cy="1977390"/>
            <wp:effectExtent l="0" t="0" r="0" b="0"/>
            <wp:docPr id="50" name="Picture 42"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enerated by PlantUML"/>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8860" cy="1977390"/>
                    </a:xfrm>
                    <a:prstGeom prst="rect">
                      <a:avLst/>
                    </a:prstGeom>
                    <a:noFill/>
                    <a:ln>
                      <a:noFill/>
                    </a:ln>
                  </pic:spPr>
                </pic:pic>
              </a:graphicData>
            </a:graphic>
          </wp:inline>
        </w:drawing>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730" w:name="_Toc516654830"/>
      <w:bookmarkStart w:id="731" w:name="_Toc28278021"/>
      <w:bookmarkStart w:id="732" w:name="_Toc36134285"/>
      <w:bookmarkStart w:id="733" w:name="_Toc44686770"/>
      <w:bookmarkStart w:id="734" w:name="_Toc51928536"/>
      <w:bookmarkStart w:id="735" w:name="_Toc51929105"/>
      <w:bookmarkStart w:id="736" w:name="_Toc155283117"/>
      <w:bookmarkStart w:id="737" w:name="_Toc163146498"/>
      <w:r>
        <w:t>4.1.4.2</w:t>
      </w:r>
      <w:r>
        <w:tab/>
        <w:t>UTRAN deactivation mechanisms</w:t>
      </w:r>
      <w:bookmarkEnd w:id="730"/>
      <w:bookmarkEnd w:id="731"/>
      <w:bookmarkEnd w:id="732"/>
      <w:bookmarkEnd w:id="733"/>
      <w:bookmarkEnd w:id="734"/>
      <w:bookmarkEnd w:id="735"/>
      <w:bookmarkEnd w:id="736"/>
      <w:bookmarkEnd w:id="737"/>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t>The following figure shows this behaviour:</w:t>
      </w:r>
    </w:p>
    <w:p w14:paraId="6A7AFC8D" w14:textId="77777777" w:rsidR="00292C5A" w:rsidRDefault="00292C5A">
      <w:pPr>
        <w:pStyle w:val="TH"/>
      </w:pPr>
      <w:r>
        <w:object w:dxaOrig="6669" w:dyaOrig="7713" w14:anchorId="3ABE9679">
          <v:shape id="_x0000_i1075" type="#_x0000_t75" style="width:477.9pt;height:550.2pt" o:ole="">
            <v:imagedata r:id="rId91" o:title=""/>
          </v:shape>
          <o:OLEObject Type="Embed" ProgID="Visio.Drawing.6" ShapeID="_x0000_i1075" DrawAspect="Content" ObjectID="_1784551530" r:id="rId92"/>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6pt;height:685.8pt" o:ole="" o:allowoverlap="f">
            <v:imagedata r:id="rId93" o:title=""/>
          </v:shape>
          <o:OLEObject Type="Embed" ProgID="Visio.Drawing.6" ShapeID="_x0000_i1076" DrawAspect="Content" ObjectID="_1784551531" r:id="rId94"/>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738" w:name="_Toc516654831"/>
      <w:bookmarkStart w:id="739" w:name="_Toc28278022"/>
      <w:bookmarkStart w:id="740" w:name="_Toc36134286"/>
      <w:bookmarkStart w:id="741" w:name="_Toc44686771"/>
      <w:bookmarkStart w:id="742" w:name="_Toc51928537"/>
      <w:bookmarkStart w:id="743" w:name="_Toc51929106"/>
      <w:bookmarkStart w:id="744" w:name="_Toc155283118"/>
      <w:bookmarkStart w:id="745" w:name="_Toc163146499"/>
      <w:r>
        <w:t>4.1.4.3</w:t>
      </w:r>
      <w:r>
        <w:tab/>
        <w:t>PS Domain deactivation mechanisms</w:t>
      </w:r>
      <w:bookmarkEnd w:id="738"/>
      <w:bookmarkEnd w:id="739"/>
      <w:bookmarkEnd w:id="740"/>
      <w:bookmarkEnd w:id="741"/>
      <w:bookmarkEnd w:id="742"/>
      <w:bookmarkEnd w:id="743"/>
      <w:bookmarkEnd w:id="744"/>
      <w:bookmarkEnd w:id="745"/>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746" w:name="_Toc516654832"/>
      <w:bookmarkStart w:id="747" w:name="_Toc28278023"/>
      <w:bookmarkStart w:id="748" w:name="_Toc36134287"/>
      <w:bookmarkStart w:id="749" w:name="_Toc44686772"/>
      <w:bookmarkStart w:id="750" w:name="_Toc51928538"/>
      <w:bookmarkStart w:id="751" w:name="_Toc51929107"/>
      <w:bookmarkStart w:id="752" w:name="_Toc155283119"/>
      <w:bookmarkStart w:id="753" w:name="_Toc163146500"/>
      <w:r>
        <w:t>4.1.4.4</w:t>
      </w:r>
      <w:r>
        <w:tab/>
        <w:t>CS Domain deactivation mechanisms</w:t>
      </w:r>
      <w:bookmarkEnd w:id="746"/>
      <w:bookmarkEnd w:id="747"/>
      <w:bookmarkEnd w:id="748"/>
      <w:bookmarkEnd w:id="749"/>
      <w:bookmarkEnd w:id="750"/>
      <w:bookmarkEnd w:id="751"/>
      <w:bookmarkEnd w:id="752"/>
      <w:bookmarkEnd w:id="753"/>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754" w:name="_Toc516654833"/>
      <w:bookmarkStart w:id="755" w:name="_Toc28278024"/>
      <w:bookmarkStart w:id="756" w:name="_Toc36134288"/>
      <w:bookmarkStart w:id="757" w:name="_Toc44686773"/>
      <w:bookmarkStart w:id="758" w:name="_Toc51928539"/>
      <w:bookmarkStart w:id="759" w:name="_Toc51929108"/>
      <w:bookmarkStart w:id="760" w:name="_Toc155283120"/>
      <w:bookmarkStart w:id="761" w:name="_Toc163146501"/>
      <w:r>
        <w:t>4.1.4.5</w:t>
      </w:r>
      <w:r>
        <w:tab/>
        <w:t>Void</w:t>
      </w:r>
      <w:bookmarkEnd w:id="754"/>
      <w:bookmarkEnd w:id="755"/>
      <w:bookmarkEnd w:id="756"/>
      <w:bookmarkEnd w:id="757"/>
      <w:bookmarkEnd w:id="758"/>
      <w:bookmarkEnd w:id="759"/>
      <w:bookmarkEnd w:id="760"/>
      <w:bookmarkEnd w:id="761"/>
    </w:p>
    <w:p w14:paraId="2B49B987" w14:textId="77777777" w:rsidR="00292C5A" w:rsidRDefault="00292C5A">
      <w:pPr>
        <w:pStyle w:val="Heading4"/>
      </w:pPr>
      <w:bookmarkStart w:id="762" w:name="_Toc516654834"/>
      <w:bookmarkStart w:id="763" w:name="_Toc28278025"/>
      <w:bookmarkStart w:id="764" w:name="_Toc36134289"/>
      <w:bookmarkStart w:id="765" w:name="_Toc44686774"/>
      <w:bookmarkStart w:id="766" w:name="_Toc51928540"/>
      <w:bookmarkStart w:id="767" w:name="_Toc51929109"/>
      <w:bookmarkStart w:id="768" w:name="_Toc155283121"/>
      <w:bookmarkStart w:id="769" w:name="_Toc163146502"/>
      <w:r>
        <w:t>4.1.4.6</w:t>
      </w:r>
      <w:r>
        <w:tab/>
        <w:t>Service Level Trace in IMS deactivation mechanisms</w:t>
      </w:r>
      <w:bookmarkEnd w:id="762"/>
      <w:bookmarkEnd w:id="763"/>
      <w:bookmarkEnd w:id="764"/>
      <w:bookmarkEnd w:id="765"/>
      <w:bookmarkEnd w:id="766"/>
      <w:bookmarkEnd w:id="767"/>
      <w:bookmarkEnd w:id="768"/>
      <w:bookmarkEnd w:id="769"/>
    </w:p>
    <w:p w14:paraId="465F2C23" w14:textId="77777777" w:rsidR="00292C5A" w:rsidRDefault="00292C5A">
      <w:pPr>
        <w:pStyle w:val="Heading5"/>
      </w:pPr>
      <w:bookmarkStart w:id="770" w:name="_Toc516654835"/>
      <w:bookmarkStart w:id="771" w:name="_Toc28278026"/>
      <w:bookmarkStart w:id="772" w:name="_Toc36134290"/>
      <w:bookmarkStart w:id="773" w:name="_Toc44686775"/>
      <w:bookmarkStart w:id="774" w:name="_Toc51928541"/>
      <w:bookmarkStart w:id="775" w:name="_Toc51929110"/>
      <w:bookmarkStart w:id="776" w:name="_Toc155283122"/>
      <w:bookmarkStart w:id="777" w:name="_Toc163146503"/>
      <w:r>
        <w:t>4.1.4.6.1</w:t>
      </w:r>
      <w:r>
        <w:tab/>
        <w:t>General</w:t>
      </w:r>
      <w:bookmarkEnd w:id="770"/>
      <w:bookmarkEnd w:id="771"/>
      <w:bookmarkEnd w:id="772"/>
      <w:bookmarkEnd w:id="773"/>
      <w:bookmarkEnd w:id="774"/>
      <w:bookmarkEnd w:id="775"/>
      <w:bookmarkEnd w:id="776"/>
      <w:bookmarkEnd w:id="777"/>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778" w:name="_Toc516654836"/>
      <w:bookmarkStart w:id="779" w:name="_Toc28278027"/>
      <w:bookmarkStart w:id="780" w:name="_Toc36134291"/>
      <w:bookmarkStart w:id="781" w:name="_Toc44686776"/>
      <w:bookmarkStart w:id="782" w:name="_Toc51928542"/>
      <w:bookmarkStart w:id="783" w:name="_Toc51929111"/>
      <w:bookmarkStart w:id="784" w:name="_Toc155283123"/>
      <w:bookmarkStart w:id="785" w:name="_Toc163146504"/>
      <w:r>
        <w:t>4.1.4.6.2</w:t>
      </w:r>
      <w:r>
        <w:tab/>
        <w:t>Trace session deactivation at an IMS NE</w:t>
      </w:r>
      <w:bookmarkEnd w:id="778"/>
      <w:bookmarkEnd w:id="779"/>
      <w:bookmarkEnd w:id="780"/>
      <w:bookmarkEnd w:id="781"/>
      <w:bookmarkEnd w:id="782"/>
      <w:bookmarkEnd w:id="783"/>
      <w:bookmarkEnd w:id="784"/>
      <w:bookmarkEnd w:id="785"/>
    </w:p>
    <w:p w14:paraId="50DE713F" w14:textId="77777777" w:rsidR="00292C5A" w:rsidRDefault="00292C5A">
      <w:pPr>
        <w:pStyle w:val="Heading5"/>
      </w:pPr>
      <w:bookmarkStart w:id="786" w:name="_Toc516654837"/>
      <w:bookmarkStart w:id="787" w:name="_Toc28278028"/>
      <w:bookmarkStart w:id="788" w:name="_Toc36134292"/>
      <w:bookmarkStart w:id="789" w:name="_Toc44686777"/>
      <w:bookmarkStart w:id="790" w:name="_Toc51928543"/>
      <w:bookmarkStart w:id="791" w:name="_Toc51929112"/>
      <w:bookmarkStart w:id="792" w:name="_Toc155283124"/>
      <w:bookmarkStart w:id="793" w:name="_Toc163146505"/>
      <w:r>
        <w:t>4.1.4.6.2.1</w:t>
      </w:r>
      <w:r>
        <w:tab/>
        <w:t>Trace session deactivation propagated by EM</w:t>
      </w:r>
      <w:bookmarkEnd w:id="786"/>
      <w:bookmarkEnd w:id="787"/>
      <w:bookmarkEnd w:id="788"/>
      <w:bookmarkEnd w:id="789"/>
      <w:bookmarkEnd w:id="790"/>
      <w:bookmarkEnd w:id="791"/>
      <w:bookmarkEnd w:id="792"/>
      <w:bookmarkEnd w:id="793"/>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794" w:name="_Toc516654838"/>
      <w:bookmarkStart w:id="795" w:name="_Toc28278029"/>
      <w:bookmarkStart w:id="796" w:name="_Toc36134293"/>
      <w:bookmarkStart w:id="797" w:name="_Toc44686778"/>
      <w:bookmarkStart w:id="798" w:name="_Toc51928544"/>
      <w:bookmarkStart w:id="799" w:name="_Toc51929113"/>
      <w:bookmarkStart w:id="800" w:name="_Toc155283125"/>
      <w:bookmarkStart w:id="801" w:name="_Toc163146506"/>
      <w:r>
        <w:t>4.1.4.6.2.2</w:t>
      </w:r>
      <w:r>
        <w:tab/>
        <w:t>Trace session deactivation following a Triggering event</w:t>
      </w:r>
      <w:bookmarkEnd w:id="794"/>
      <w:bookmarkEnd w:id="795"/>
      <w:bookmarkEnd w:id="796"/>
      <w:bookmarkEnd w:id="797"/>
      <w:bookmarkEnd w:id="798"/>
      <w:bookmarkEnd w:id="799"/>
      <w:bookmarkEnd w:id="800"/>
      <w:bookmarkEnd w:id="801"/>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02" w:name="_Toc516654839"/>
      <w:bookmarkStart w:id="803" w:name="_Toc28278030"/>
      <w:bookmarkStart w:id="804" w:name="_Toc36134294"/>
      <w:bookmarkStart w:id="805" w:name="_Toc44686779"/>
      <w:bookmarkStart w:id="806" w:name="_Toc51928545"/>
      <w:bookmarkStart w:id="807" w:name="_Toc51929114"/>
      <w:bookmarkStart w:id="808" w:name="_Toc155283126"/>
      <w:bookmarkStart w:id="809" w:name="_Toc163146507"/>
      <w:r>
        <w:t>4.1.4.6.2.3</w:t>
      </w:r>
      <w:r>
        <w:tab/>
        <w:t>Trace session deactivation initiated directly by an EM</w:t>
      </w:r>
      <w:bookmarkEnd w:id="802"/>
      <w:bookmarkEnd w:id="803"/>
      <w:bookmarkEnd w:id="804"/>
      <w:bookmarkEnd w:id="805"/>
      <w:bookmarkEnd w:id="806"/>
      <w:bookmarkEnd w:id="807"/>
      <w:bookmarkEnd w:id="808"/>
      <w:bookmarkEnd w:id="809"/>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810" w:name="_Toc516654840"/>
      <w:bookmarkStart w:id="811" w:name="_Toc28278031"/>
      <w:bookmarkStart w:id="812" w:name="_Toc36134295"/>
      <w:bookmarkStart w:id="813" w:name="_Toc44686780"/>
      <w:bookmarkStart w:id="814" w:name="_Toc51928546"/>
      <w:bookmarkStart w:id="815" w:name="_Toc51929115"/>
      <w:bookmarkStart w:id="816" w:name="_Toc155283127"/>
      <w:bookmarkStart w:id="817" w:name="_Toc163146508"/>
      <w:r>
        <w:t>4.1.4.6.3</w:t>
      </w:r>
      <w:r>
        <w:tab/>
        <w:t>Trace session deactivation at the UE</w:t>
      </w:r>
      <w:bookmarkEnd w:id="810"/>
      <w:bookmarkEnd w:id="811"/>
      <w:bookmarkEnd w:id="812"/>
      <w:bookmarkEnd w:id="813"/>
      <w:bookmarkEnd w:id="814"/>
      <w:bookmarkEnd w:id="815"/>
      <w:bookmarkEnd w:id="816"/>
      <w:bookmarkEnd w:id="817"/>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3.8pt;height:280.2pt" o:ole="">
            <v:imagedata r:id="rId95" o:title=""/>
          </v:shape>
          <o:OLEObject Type="Embed" ProgID="Visio.Drawing.6" ShapeID="_x0000_i1077" DrawAspect="Content" ObjectID="_1784551532" r:id="rId96"/>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818" w:name="_Toc516654841"/>
      <w:bookmarkStart w:id="819" w:name="_Toc28278032"/>
      <w:bookmarkStart w:id="820" w:name="_Toc36134296"/>
      <w:bookmarkStart w:id="821" w:name="_Toc44686781"/>
      <w:bookmarkStart w:id="822" w:name="_Toc51928547"/>
      <w:bookmarkStart w:id="823" w:name="_Toc51929116"/>
      <w:bookmarkStart w:id="824" w:name="_Toc155283128"/>
      <w:bookmarkStart w:id="825" w:name="_Toc163146509"/>
      <w:r>
        <w:t>4.1.4.7</w:t>
      </w:r>
      <w:r>
        <w:tab/>
        <w:t>EPC deactivation mechanisms</w:t>
      </w:r>
      <w:bookmarkEnd w:id="818"/>
      <w:bookmarkEnd w:id="819"/>
      <w:bookmarkEnd w:id="820"/>
      <w:bookmarkEnd w:id="821"/>
      <w:bookmarkEnd w:id="822"/>
      <w:bookmarkEnd w:id="823"/>
      <w:bookmarkEnd w:id="824"/>
      <w:bookmarkEnd w:id="825"/>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t>The following figure illustrates the Trace Session deactivation when the user is attached to a non-3GPP access network for DSMIPv6 on S2c or PMIP on S2a/S2b.</w:t>
      </w:r>
    </w:p>
    <w:p w14:paraId="73C8F828" w14:textId="591C8C00" w:rsidR="00292C5A" w:rsidRDefault="004F0E04">
      <w:pPr>
        <w:pStyle w:val="TH"/>
      </w:pPr>
      <w:r>
        <w:rPr>
          <w:noProof/>
          <w:lang w:eastAsia="en-GB"/>
        </w:rPr>
        <w:drawing>
          <wp:anchor distT="0" distB="0" distL="114300" distR="114300" simplePos="0" relativeHeight="251657728" behindDoc="0" locked="0" layoutInCell="1" allowOverlap="1" wp14:anchorId="06E61B5E" wp14:editId="0AE6F39D">
            <wp:simplePos x="0" y="0"/>
            <wp:positionH relativeFrom="character">
              <wp:posOffset>0</wp:posOffset>
            </wp:positionH>
            <wp:positionV relativeFrom="line">
              <wp:posOffset>0</wp:posOffset>
            </wp:positionV>
            <wp:extent cx="3524250" cy="2895600"/>
            <wp:effectExtent l="0" t="0" r="0" b="0"/>
            <wp:wrapNone/>
            <wp:docPr id="212707977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24250" cy="28956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24A72C8" wp14:editId="2D77A6D8">
                <wp:extent cx="3531870" cy="2895600"/>
                <wp:effectExtent l="0" t="0" r="0" b="0"/>
                <wp:docPr id="908178407"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53187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766ABD" id="AutoShape 54" o:spid="_x0000_s1026" style="width:278.1pt;height:2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" filled="f" stroked="f">
                <o:lock v:ext="edit" aspectratio="t"/>
                <w10:anchorlock/>
              </v:rect>
            </w:pict>
          </mc:Fallback>
        </mc:AlternateConten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3pt;height:310.5pt" o:ole="">
            <v:imagedata r:id="rId98" o:title=""/>
          </v:shape>
          <o:OLEObject Type="Embed" ProgID="PowerPoint.Slide.8" ShapeID="_x0000_i1079" DrawAspect="Content" ObjectID="_1784551533" r:id="rId99"/>
        </w:object>
      </w:r>
    </w:p>
    <w:p w14:paraId="7B26DEFC" w14:textId="77777777" w:rsidR="00292C5A" w:rsidRDefault="00292C5A">
      <w:pPr>
        <w:pStyle w:val="TF"/>
      </w:pPr>
      <w:r>
        <w:t xml:space="preserve">Figure 4.1.4.7.2: Trace Session deactivation in case </w:t>
      </w:r>
      <w:bookmarkStart w:id="826" w:name="OLE_LINK6"/>
      <w:r>
        <w:t>UE attached from non-3GPP access network for GTP based S2b interface</w:t>
      </w:r>
      <w:bookmarkEnd w:id="826"/>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827" w:name="_Toc516654842"/>
      <w:bookmarkStart w:id="828" w:name="_Toc28278033"/>
      <w:bookmarkStart w:id="829" w:name="_Toc36134297"/>
      <w:bookmarkStart w:id="830" w:name="_Toc44686782"/>
      <w:bookmarkStart w:id="831" w:name="_Toc51928548"/>
      <w:bookmarkStart w:id="832" w:name="_Toc51929117"/>
      <w:bookmarkStart w:id="833" w:name="_Toc155283129"/>
      <w:bookmarkStart w:id="834" w:name="_Toc163146510"/>
      <w:r>
        <w:t>4.1.4.8</w:t>
      </w:r>
      <w:r>
        <w:tab/>
        <w:t>E-UTRAN deactivation mechanisms</w:t>
      </w:r>
      <w:bookmarkEnd w:id="827"/>
      <w:bookmarkEnd w:id="828"/>
      <w:bookmarkEnd w:id="829"/>
      <w:bookmarkEnd w:id="830"/>
      <w:bookmarkEnd w:id="831"/>
      <w:bookmarkEnd w:id="832"/>
      <w:bookmarkEnd w:id="833"/>
      <w:bookmarkEnd w:id="834"/>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835" w:name="_Toc516654843"/>
      <w:bookmarkStart w:id="836" w:name="_Toc28278034"/>
      <w:bookmarkStart w:id="837" w:name="_Toc36134298"/>
      <w:bookmarkStart w:id="838" w:name="_Toc44686783"/>
      <w:bookmarkStart w:id="839" w:name="_Toc51928549"/>
      <w:bookmarkStart w:id="840" w:name="_Toc51929118"/>
      <w:bookmarkStart w:id="841" w:name="_Toc155283130"/>
      <w:bookmarkStart w:id="842" w:name="_Toc163146511"/>
      <w:r>
        <w:t>4.1.4.9</w:t>
      </w:r>
      <w:r>
        <w:tab/>
        <w:t>EPC deactivation mechanisms for MDT</w:t>
      </w:r>
      <w:bookmarkEnd w:id="835"/>
      <w:bookmarkEnd w:id="836"/>
      <w:bookmarkEnd w:id="837"/>
      <w:bookmarkEnd w:id="838"/>
      <w:bookmarkEnd w:id="839"/>
      <w:bookmarkEnd w:id="840"/>
      <w:bookmarkEnd w:id="841"/>
      <w:bookmarkEnd w:id="842"/>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843" w:name="_Toc516654844"/>
      <w:bookmarkStart w:id="844" w:name="_Toc28278035"/>
      <w:bookmarkStart w:id="845" w:name="_Toc36134299"/>
      <w:bookmarkStart w:id="846" w:name="_Toc44686784"/>
      <w:bookmarkStart w:id="847" w:name="_Toc51928550"/>
      <w:bookmarkStart w:id="848" w:name="_Toc51929119"/>
      <w:bookmarkStart w:id="849" w:name="_Toc155283131"/>
      <w:bookmarkStart w:id="850" w:name="_Toc163146512"/>
      <w:r>
        <w:t>4.1.4.10</w:t>
      </w:r>
      <w:r>
        <w:tab/>
        <w:t>Deactivation mechanisms at UE for MDT</w:t>
      </w:r>
      <w:bookmarkEnd w:id="843"/>
      <w:bookmarkEnd w:id="844"/>
      <w:bookmarkEnd w:id="845"/>
      <w:bookmarkEnd w:id="846"/>
      <w:bookmarkEnd w:id="847"/>
      <w:bookmarkEnd w:id="848"/>
      <w:bookmarkEnd w:id="849"/>
      <w:bookmarkEnd w:id="850"/>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851" w:name="_Toc516654845"/>
      <w:bookmarkStart w:id="852" w:name="_Toc28278036"/>
      <w:bookmarkStart w:id="853" w:name="_Toc36134300"/>
      <w:bookmarkStart w:id="854" w:name="_Toc44686785"/>
      <w:bookmarkStart w:id="855" w:name="_Toc51928551"/>
      <w:bookmarkStart w:id="856" w:name="_Toc51929120"/>
      <w:bookmarkStart w:id="857" w:name="_Toc155283132"/>
      <w:bookmarkStart w:id="858" w:name="_Toc163146513"/>
      <w:r>
        <w:t>4.1.4.11</w:t>
      </w:r>
      <w:r>
        <w:tab/>
        <w:t>5GC deactivation mechanisms</w:t>
      </w:r>
      <w:bookmarkEnd w:id="851"/>
      <w:bookmarkEnd w:id="852"/>
      <w:bookmarkEnd w:id="853"/>
      <w:bookmarkEnd w:id="854"/>
      <w:bookmarkEnd w:id="855"/>
      <w:bookmarkEnd w:id="856"/>
      <w:bookmarkEnd w:id="857"/>
      <w:bookmarkEnd w:id="858"/>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1241B6B9" w:rsidR="00465683" w:rsidRDefault="004F0E04" w:rsidP="0000138C">
      <w:pPr>
        <w:pStyle w:val="TH"/>
        <w:rPr>
          <w:noProof/>
        </w:rPr>
      </w:pPr>
      <w:r>
        <w:rPr>
          <w:noProof/>
        </w:rPr>
        <w:drawing>
          <wp:inline distT="0" distB="0" distL="0" distR="0" wp14:anchorId="6252CA05" wp14:editId="0C4D7301">
            <wp:extent cx="6122670" cy="3208020"/>
            <wp:effectExtent l="0" t="0" r="0" b="0"/>
            <wp:docPr id="56" name="Picture 2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enerated by PlantUML"/>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2670" cy="3208020"/>
                    </a:xfrm>
                    <a:prstGeom prst="rect">
                      <a:avLst/>
                    </a:prstGeom>
                    <a:noFill/>
                    <a:ln>
                      <a:noFill/>
                    </a:ln>
                  </pic:spPr>
                </pic:pic>
              </a:graphicData>
            </a:graphic>
          </wp:inline>
        </w:drawing>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6484E6E0" w:rsidR="00465683" w:rsidRDefault="004F0E04" w:rsidP="00465683">
      <w:pPr>
        <w:rPr>
          <w:noProof/>
        </w:rPr>
      </w:pPr>
      <w:r>
        <w:rPr>
          <w:noProof/>
        </w:rPr>
        <w:drawing>
          <wp:inline distT="0" distB="0" distL="0" distR="0" wp14:anchorId="1D1CFE35" wp14:editId="3A8D9474">
            <wp:extent cx="6122670" cy="3208020"/>
            <wp:effectExtent l="0" t="0" r="0" b="0"/>
            <wp:docPr id="57" name="Picture 27"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enerated by PlantUML"/>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2670" cy="3208020"/>
                    </a:xfrm>
                    <a:prstGeom prst="rect">
                      <a:avLst/>
                    </a:prstGeom>
                    <a:noFill/>
                    <a:ln>
                      <a:noFill/>
                    </a:ln>
                  </pic:spPr>
                </pic:pic>
              </a:graphicData>
            </a:graphic>
          </wp:inline>
        </w:drawing>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859" w:name="_Toc516654846"/>
      <w:bookmarkStart w:id="860" w:name="_Toc28278037"/>
      <w:bookmarkStart w:id="861" w:name="_Toc36134301"/>
      <w:bookmarkStart w:id="862" w:name="_Toc44686786"/>
      <w:bookmarkStart w:id="863" w:name="_Toc51928552"/>
      <w:bookmarkStart w:id="864" w:name="_Toc51929121"/>
      <w:bookmarkStart w:id="865" w:name="_Toc155283133"/>
      <w:bookmarkStart w:id="866" w:name="_Toc163146514"/>
      <w:r>
        <w:t>4.1.4.12</w:t>
      </w:r>
      <w:r>
        <w:tab/>
        <w:t>NG-RAN deactivation mechanisms</w:t>
      </w:r>
      <w:bookmarkEnd w:id="859"/>
      <w:bookmarkEnd w:id="860"/>
      <w:bookmarkEnd w:id="861"/>
      <w:bookmarkEnd w:id="862"/>
      <w:bookmarkEnd w:id="863"/>
      <w:bookmarkEnd w:id="864"/>
      <w:bookmarkEnd w:id="865"/>
      <w:bookmarkEnd w:id="866"/>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867" w:name="_Toc36134302"/>
      <w:bookmarkStart w:id="868" w:name="_Toc44686787"/>
      <w:bookmarkStart w:id="869" w:name="_Toc51928553"/>
      <w:bookmarkStart w:id="870" w:name="_Toc51929122"/>
      <w:bookmarkStart w:id="871" w:name="_Toc155283134"/>
      <w:bookmarkStart w:id="872" w:name="_Toc163146515"/>
      <w:r w:rsidRPr="00BA1B5E">
        <w:t>4.1.4.</w:t>
      </w:r>
      <w:r>
        <w:t>13</w:t>
      </w:r>
      <w:r w:rsidRPr="00BA1B5E">
        <w:tab/>
        <w:t>5GC deactivation mechanisms for MDT</w:t>
      </w:r>
      <w:bookmarkEnd w:id="867"/>
      <w:bookmarkEnd w:id="868"/>
      <w:bookmarkEnd w:id="869"/>
      <w:bookmarkEnd w:id="870"/>
      <w:bookmarkEnd w:id="871"/>
      <w:bookmarkEnd w:id="872"/>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873" w:name="_Toc163146516"/>
      <w:r>
        <w:t>4.1.4.14</w:t>
      </w:r>
      <w:r>
        <w:tab/>
        <w:t xml:space="preserve">5GC deactivation mechanisms for 5GC UE level measurements </w:t>
      </w:r>
      <w:r>
        <w:rPr>
          <w:lang w:eastAsia="zh-CN"/>
        </w:rPr>
        <w:t>collection</w:t>
      </w:r>
      <w:bookmarkEnd w:id="873"/>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874" w:name="_Toc516654847"/>
      <w:bookmarkStart w:id="875" w:name="_Toc28278038"/>
      <w:bookmarkStart w:id="876" w:name="_Toc36134303"/>
      <w:bookmarkStart w:id="877" w:name="_Toc44686788"/>
      <w:bookmarkStart w:id="878" w:name="_Toc51928554"/>
      <w:bookmarkStart w:id="879" w:name="_Toc51929123"/>
      <w:bookmarkStart w:id="880" w:name="_Toc155283135"/>
      <w:bookmarkStart w:id="881" w:name="_Toc163146517"/>
      <w:r>
        <w:t>4.1.5</w:t>
      </w:r>
      <w:r>
        <w:tab/>
        <w:t>MDT Trace selection conditions</w:t>
      </w:r>
      <w:bookmarkEnd w:id="874"/>
      <w:bookmarkEnd w:id="875"/>
      <w:bookmarkEnd w:id="876"/>
      <w:bookmarkEnd w:id="877"/>
      <w:bookmarkEnd w:id="878"/>
      <w:bookmarkEnd w:id="879"/>
      <w:bookmarkEnd w:id="880"/>
      <w:bookmarkEnd w:id="881"/>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5511B274" w:rsidR="00292C5A" w:rsidRDefault="00292C5A">
      <w:pPr>
        <w:pStyle w:val="Heading2"/>
      </w:pPr>
      <w:r>
        <w:br w:type="page"/>
      </w:r>
      <w:bookmarkStart w:id="882" w:name="_Toc516654848"/>
      <w:bookmarkStart w:id="883" w:name="_Toc28278039"/>
      <w:bookmarkStart w:id="884" w:name="_Toc36134304"/>
      <w:bookmarkStart w:id="885" w:name="_Toc44686789"/>
      <w:bookmarkStart w:id="886" w:name="_Toc51928555"/>
      <w:bookmarkStart w:id="887" w:name="_Toc51929124"/>
      <w:bookmarkStart w:id="888" w:name="_Toc155283136"/>
      <w:bookmarkStart w:id="889" w:name="_Toc163146518"/>
      <w:r>
        <w:t>4.2</w:t>
      </w:r>
      <w:r>
        <w:tab/>
        <w:t>Trace Recording Session Start / Stop triggering for Trace</w:t>
      </w:r>
      <w:r w:rsidR="00D70C20">
        <w:t>,</w:t>
      </w:r>
      <w:r>
        <w:t xml:space="preserve"> MDT</w:t>
      </w:r>
      <w:bookmarkEnd w:id="882"/>
      <w:bookmarkEnd w:id="883"/>
      <w:bookmarkEnd w:id="884"/>
      <w:bookmarkEnd w:id="885"/>
      <w:bookmarkEnd w:id="886"/>
      <w:bookmarkEnd w:id="887"/>
      <w:bookmarkEnd w:id="888"/>
      <w:r w:rsidR="00D70C20">
        <w:t xml:space="preserve"> and 5GC UE level measurements </w:t>
      </w:r>
      <w:r w:rsidR="00D70C20">
        <w:rPr>
          <w:lang w:eastAsia="zh-CN"/>
        </w:rPr>
        <w:t>collection</w:t>
      </w:r>
      <w:bookmarkEnd w:id="889"/>
    </w:p>
    <w:p w14:paraId="4A198984" w14:textId="77777777" w:rsidR="00292C5A" w:rsidRDefault="00292C5A">
      <w:pPr>
        <w:pStyle w:val="Heading3"/>
      </w:pPr>
      <w:bookmarkStart w:id="890" w:name="_Toc516654849"/>
      <w:bookmarkStart w:id="891" w:name="_Toc28278040"/>
      <w:bookmarkStart w:id="892" w:name="_Toc36134305"/>
      <w:bookmarkStart w:id="893" w:name="_Toc44686790"/>
      <w:bookmarkStart w:id="894" w:name="_Toc51928556"/>
      <w:bookmarkStart w:id="895" w:name="_Toc51929125"/>
      <w:bookmarkStart w:id="896" w:name="_Toc155283137"/>
      <w:bookmarkStart w:id="897" w:name="_Toc163146519"/>
      <w:r>
        <w:t>4.2.1</w:t>
      </w:r>
      <w:r>
        <w:tab/>
        <w:t>General</w:t>
      </w:r>
      <w:bookmarkEnd w:id="890"/>
      <w:bookmarkEnd w:id="891"/>
      <w:bookmarkEnd w:id="892"/>
      <w:bookmarkEnd w:id="893"/>
      <w:bookmarkEnd w:id="894"/>
      <w:bookmarkEnd w:id="895"/>
      <w:bookmarkEnd w:id="896"/>
      <w:bookmarkEnd w:id="897"/>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898" w:name="_Toc516654850"/>
      <w:bookmarkStart w:id="899" w:name="_Toc28278041"/>
      <w:bookmarkStart w:id="900" w:name="_Toc36134306"/>
      <w:bookmarkStart w:id="901" w:name="_Toc44686791"/>
      <w:bookmarkStart w:id="902" w:name="_Toc51928557"/>
      <w:bookmarkStart w:id="903" w:name="_Toc51929126"/>
      <w:bookmarkStart w:id="904" w:name="_Toc155283138"/>
      <w:bookmarkStart w:id="905" w:name="_Toc163146520"/>
      <w:r>
        <w:t>4.2.2</w:t>
      </w:r>
      <w:r>
        <w:tab/>
        <w:t>Starting a trace recording session - management based</w:t>
      </w:r>
      <w:bookmarkEnd w:id="898"/>
      <w:bookmarkEnd w:id="899"/>
      <w:bookmarkEnd w:id="900"/>
      <w:bookmarkEnd w:id="901"/>
      <w:bookmarkEnd w:id="902"/>
      <w:bookmarkEnd w:id="903"/>
      <w:bookmarkEnd w:id="904"/>
      <w:bookmarkEnd w:id="905"/>
    </w:p>
    <w:p w14:paraId="36A6CF00" w14:textId="77777777" w:rsidR="00292C5A" w:rsidRDefault="00292C5A">
      <w:pPr>
        <w:pStyle w:val="Heading4"/>
      </w:pPr>
      <w:bookmarkStart w:id="906" w:name="_Toc516654851"/>
      <w:bookmarkStart w:id="907" w:name="_Toc28278042"/>
      <w:bookmarkStart w:id="908" w:name="_Toc36134307"/>
      <w:bookmarkStart w:id="909" w:name="_Toc44686792"/>
      <w:bookmarkStart w:id="910" w:name="_Toc51928558"/>
      <w:bookmarkStart w:id="911" w:name="_Toc51929127"/>
      <w:bookmarkStart w:id="912" w:name="_Toc155283139"/>
      <w:bookmarkStart w:id="913" w:name="_Toc163146521"/>
      <w:r>
        <w:t>4.2.2.1</w:t>
      </w:r>
      <w:r>
        <w:tab/>
        <w:t>UTRAN starting mechanisms</w:t>
      </w:r>
      <w:bookmarkEnd w:id="906"/>
      <w:bookmarkEnd w:id="907"/>
      <w:bookmarkEnd w:id="908"/>
      <w:bookmarkEnd w:id="909"/>
      <w:bookmarkEnd w:id="910"/>
      <w:bookmarkEnd w:id="911"/>
      <w:bookmarkEnd w:id="912"/>
      <w:bookmarkEnd w:id="913"/>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914" w:name="_Toc516654852"/>
      <w:bookmarkStart w:id="915" w:name="_Toc28278043"/>
      <w:bookmarkStart w:id="916" w:name="_Toc36134308"/>
      <w:bookmarkStart w:id="917" w:name="_Toc44686793"/>
      <w:bookmarkStart w:id="918" w:name="_Toc51928559"/>
      <w:bookmarkStart w:id="919" w:name="_Toc51929128"/>
      <w:bookmarkStart w:id="920" w:name="_Toc155283140"/>
      <w:bookmarkStart w:id="921" w:name="_Toc163146522"/>
      <w:r>
        <w:t>4.2.2.2</w:t>
      </w:r>
      <w:r>
        <w:tab/>
        <w:t>PS Domain starting mechanisms</w:t>
      </w:r>
      <w:bookmarkEnd w:id="914"/>
      <w:bookmarkEnd w:id="915"/>
      <w:bookmarkEnd w:id="916"/>
      <w:bookmarkEnd w:id="917"/>
      <w:bookmarkEnd w:id="918"/>
      <w:bookmarkEnd w:id="919"/>
      <w:bookmarkEnd w:id="920"/>
      <w:bookmarkEnd w:id="921"/>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922" w:name="_Toc516654853"/>
      <w:bookmarkStart w:id="923" w:name="_Toc28278044"/>
      <w:bookmarkStart w:id="924" w:name="_Toc36134309"/>
      <w:bookmarkStart w:id="925" w:name="_Toc44686794"/>
      <w:bookmarkStart w:id="926" w:name="_Toc51928560"/>
      <w:bookmarkStart w:id="927" w:name="_Toc51929129"/>
      <w:bookmarkStart w:id="928" w:name="_Toc155283141"/>
      <w:bookmarkStart w:id="929" w:name="_Toc163146523"/>
      <w:r>
        <w:t>4.2.2.3</w:t>
      </w:r>
      <w:r>
        <w:tab/>
        <w:t>CS Domain starting mechanisms</w:t>
      </w:r>
      <w:bookmarkEnd w:id="922"/>
      <w:bookmarkEnd w:id="923"/>
      <w:bookmarkEnd w:id="924"/>
      <w:bookmarkEnd w:id="925"/>
      <w:bookmarkEnd w:id="926"/>
      <w:bookmarkEnd w:id="927"/>
      <w:bookmarkEnd w:id="928"/>
      <w:bookmarkEnd w:id="929"/>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930" w:name="_Toc516654854"/>
      <w:bookmarkStart w:id="931" w:name="_Toc28278045"/>
      <w:bookmarkStart w:id="932" w:name="_Toc36134310"/>
      <w:bookmarkStart w:id="933" w:name="_Toc44686795"/>
      <w:bookmarkStart w:id="934" w:name="_Toc51928561"/>
      <w:bookmarkStart w:id="935" w:name="_Toc51929130"/>
      <w:bookmarkStart w:id="936" w:name="_Toc155283142"/>
      <w:bookmarkStart w:id="937" w:name="_Toc163146524"/>
      <w:r>
        <w:t>4.2.2.4</w:t>
      </w:r>
      <w:r>
        <w:tab/>
      </w:r>
      <w:bookmarkEnd w:id="930"/>
      <w:bookmarkEnd w:id="931"/>
      <w:bookmarkEnd w:id="932"/>
      <w:r w:rsidR="005E0D14">
        <w:t>Void</w:t>
      </w:r>
      <w:bookmarkEnd w:id="933"/>
      <w:bookmarkEnd w:id="934"/>
      <w:bookmarkEnd w:id="935"/>
      <w:bookmarkEnd w:id="936"/>
      <w:bookmarkEnd w:id="937"/>
    </w:p>
    <w:p w14:paraId="54C2C882" w14:textId="77777777" w:rsidR="00292C5A" w:rsidRDefault="00292C5A">
      <w:pPr>
        <w:pStyle w:val="Heading4"/>
      </w:pPr>
      <w:bookmarkStart w:id="938" w:name="_Toc516654855"/>
      <w:bookmarkStart w:id="939" w:name="_Toc28278046"/>
      <w:bookmarkStart w:id="940" w:name="_Toc36134311"/>
      <w:bookmarkStart w:id="941" w:name="_Toc44686796"/>
      <w:bookmarkStart w:id="942" w:name="_Toc51928562"/>
      <w:bookmarkStart w:id="943" w:name="_Toc51929131"/>
      <w:bookmarkStart w:id="944" w:name="_Toc155283143"/>
      <w:bookmarkStart w:id="945" w:name="_Toc163146525"/>
      <w:r>
        <w:t>4.2.2.5</w:t>
      </w:r>
      <w:r>
        <w:tab/>
        <w:t>E-UTRAN starting mechanism</w:t>
      </w:r>
      <w:bookmarkEnd w:id="938"/>
      <w:bookmarkEnd w:id="939"/>
      <w:bookmarkEnd w:id="940"/>
      <w:bookmarkEnd w:id="941"/>
      <w:bookmarkEnd w:id="942"/>
      <w:bookmarkEnd w:id="943"/>
      <w:bookmarkEnd w:id="944"/>
      <w:bookmarkEnd w:id="945"/>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4pt;height:596.1pt" o:ole="">
            <v:imagedata r:id="rId102" o:title=""/>
          </v:shape>
          <o:OLEObject Type="Embed" ProgID="Word.Picture.8" ShapeID="_x0000_i1082" DrawAspect="Content" ObjectID="_1784551534" r:id="rId103"/>
        </w:object>
      </w:r>
    </w:p>
    <w:p w14:paraId="72AA2301" w14:textId="77777777" w:rsidR="00292C5A" w:rsidRDefault="00292C5A">
      <w:pPr>
        <w:pStyle w:val="TF"/>
      </w:pPr>
      <w:r>
        <w:t>Figure 4.2.2.5.1</w:t>
      </w:r>
    </w:p>
    <w:p w14:paraId="040DC166" w14:textId="77777777" w:rsidR="00292C5A" w:rsidRDefault="00292C5A">
      <w:pPr>
        <w:pStyle w:val="Heading4"/>
      </w:pPr>
      <w:bookmarkStart w:id="946" w:name="_Toc516654856"/>
      <w:bookmarkStart w:id="947" w:name="_Toc28278047"/>
      <w:bookmarkStart w:id="948" w:name="_Toc36134312"/>
      <w:bookmarkStart w:id="949" w:name="_Toc44686797"/>
      <w:bookmarkStart w:id="950" w:name="_Toc51928563"/>
      <w:bookmarkStart w:id="951" w:name="_Toc51929132"/>
      <w:bookmarkStart w:id="952" w:name="_Toc155283144"/>
      <w:bookmarkStart w:id="953" w:name="_Toc163146526"/>
      <w:r>
        <w:t>4.2.2.6</w:t>
      </w:r>
      <w:r>
        <w:tab/>
        <w:t>EPC Domain starting mechanisms</w:t>
      </w:r>
      <w:bookmarkEnd w:id="946"/>
      <w:bookmarkEnd w:id="947"/>
      <w:bookmarkEnd w:id="948"/>
      <w:bookmarkEnd w:id="949"/>
      <w:bookmarkEnd w:id="950"/>
      <w:bookmarkEnd w:id="951"/>
      <w:bookmarkEnd w:id="952"/>
      <w:bookmarkEnd w:id="953"/>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954" w:name="_Toc516654857"/>
      <w:bookmarkStart w:id="955" w:name="_Toc28278048"/>
      <w:bookmarkStart w:id="956" w:name="_Toc36134313"/>
      <w:bookmarkStart w:id="957" w:name="_Toc44686798"/>
      <w:bookmarkStart w:id="958" w:name="_Toc51928564"/>
      <w:bookmarkStart w:id="959" w:name="_Toc51929133"/>
      <w:bookmarkStart w:id="960" w:name="_Toc155283145"/>
      <w:bookmarkStart w:id="961" w:name="_Toc163146527"/>
      <w:r>
        <w:t>4.2.2.7</w:t>
      </w:r>
      <w:r>
        <w:tab/>
        <w:t>E-UTRAN starting mechanisms for MDT</w:t>
      </w:r>
      <w:bookmarkEnd w:id="954"/>
      <w:bookmarkEnd w:id="955"/>
      <w:bookmarkEnd w:id="956"/>
      <w:bookmarkEnd w:id="957"/>
      <w:bookmarkEnd w:id="958"/>
      <w:bookmarkEnd w:id="959"/>
      <w:bookmarkEnd w:id="960"/>
      <w:bookmarkEnd w:id="961"/>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962" w:name="_Toc516654858"/>
      <w:bookmarkStart w:id="963" w:name="_Toc28278049"/>
      <w:bookmarkStart w:id="964" w:name="_Toc36134314"/>
      <w:bookmarkStart w:id="965" w:name="_Toc44686799"/>
      <w:bookmarkStart w:id="966" w:name="_Toc51928565"/>
      <w:bookmarkStart w:id="967" w:name="_Toc51929134"/>
      <w:bookmarkStart w:id="968" w:name="_Toc155283146"/>
      <w:bookmarkStart w:id="969" w:name="_Toc163146528"/>
      <w:r>
        <w:t>4.2.2.8</w:t>
      </w:r>
      <w:r>
        <w:tab/>
        <w:t>Starting mechanisms at UE for MDT</w:t>
      </w:r>
      <w:bookmarkEnd w:id="962"/>
      <w:bookmarkEnd w:id="963"/>
      <w:bookmarkEnd w:id="964"/>
      <w:bookmarkEnd w:id="965"/>
      <w:bookmarkEnd w:id="966"/>
      <w:bookmarkEnd w:id="967"/>
      <w:bookmarkEnd w:id="968"/>
      <w:bookmarkEnd w:id="969"/>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77777777"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970" w:name="_Toc516654859"/>
      <w:bookmarkStart w:id="971" w:name="_Toc28278050"/>
      <w:bookmarkStart w:id="972" w:name="_Toc36134315"/>
      <w:bookmarkStart w:id="973" w:name="_Toc44686800"/>
      <w:bookmarkStart w:id="974" w:name="_Toc51928566"/>
      <w:bookmarkStart w:id="975" w:name="_Toc51929135"/>
      <w:bookmarkStart w:id="976" w:name="_Toc155283147"/>
      <w:bookmarkStart w:id="977" w:name="_Toc163146529"/>
      <w:r>
        <w:t>4.2.2.9</w:t>
      </w:r>
      <w:r>
        <w:tab/>
        <w:t>5GC Domain starting mechanisms</w:t>
      </w:r>
      <w:bookmarkEnd w:id="970"/>
      <w:bookmarkEnd w:id="971"/>
      <w:bookmarkEnd w:id="972"/>
      <w:bookmarkEnd w:id="973"/>
      <w:bookmarkEnd w:id="974"/>
      <w:bookmarkEnd w:id="975"/>
      <w:bookmarkEnd w:id="976"/>
      <w:bookmarkEnd w:id="977"/>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978" w:name="_Toc516654860"/>
      <w:bookmarkStart w:id="979" w:name="_Toc28278051"/>
      <w:bookmarkStart w:id="980" w:name="_Toc36134316"/>
      <w:bookmarkStart w:id="981" w:name="_Toc44686801"/>
      <w:bookmarkStart w:id="982" w:name="_Toc51928567"/>
      <w:bookmarkStart w:id="983" w:name="_Toc51929136"/>
      <w:bookmarkStart w:id="984" w:name="_Toc155283148"/>
      <w:bookmarkStart w:id="985" w:name="_Toc163146530"/>
      <w:r>
        <w:t>4.2.2.10</w:t>
      </w:r>
      <w:r>
        <w:tab/>
        <w:t>NG-RAN starting mechanism</w:t>
      </w:r>
      <w:bookmarkEnd w:id="978"/>
      <w:bookmarkEnd w:id="979"/>
      <w:bookmarkEnd w:id="980"/>
      <w:bookmarkEnd w:id="981"/>
      <w:bookmarkEnd w:id="982"/>
      <w:bookmarkEnd w:id="983"/>
      <w:bookmarkEnd w:id="984"/>
      <w:bookmarkEnd w:id="985"/>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77777777"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063912C"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986" w:name="_Hlk126604544"/>
      <w:r w:rsidRPr="00FF2A52">
        <w:rPr>
          <w:lang w:eastAsia="zh-CN"/>
        </w:rPr>
        <w:t>NG-RAN node shall onl</w:t>
      </w:r>
      <w:r>
        <w:rPr>
          <w:lang w:eastAsia="zh-CN"/>
        </w:rPr>
        <w:t xml:space="preserve">y </w:t>
      </w:r>
      <w:r w:rsidRPr="00FF2A52">
        <w:rPr>
          <w:lang w:eastAsia="zh-CN"/>
        </w:rPr>
        <w:t xml:space="preserve">select UEs where the </w:t>
      </w:r>
      <w:r>
        <w:rPr>
          <w:lang w:eastAsia="zh-CN"/>
        </w:rPr>
        <w:t xml:space="preserve">nPNTarget </w:t>
      </w:r>
      <w:bookmarkEnd w:id="986"/>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22FF7228" w:rsidR="00962D37" w:rsidRDefault="004F0E04" w:rsidP="00962D37">
      <w:pPr>
        <w:pStyle w:val="TH"/>
      </w:pPr>
      <w:r>
        <w:rPr>
          <w:noProof/>
        </w:rPr>
        <w:drawing>
          <wp:inline distT="0" distB="0" distL="0" distR="0" wp14:anchorId="47133C10" wp14:editId="2B09689F">
            <wp:extent cx="6115050" cy="5604510"/>
            <wp:effectExtent l="0" t="0" r="0" b="0"/>
            <wp:docPr id="59" name="Picture 1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Generated by PlantUML"/>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15050" cy="5604510"/>
                    </a:xfrm>
                    <a:prstGeom prst="rect">
                      <a:avLst/>
                    </a:prstGeom>
                    <a:noFill/>
                    <a:ln>
                      <a:noFill/>
                    </a:ln>
                  </pic:spPr>
                </pic:pic>
              </a:graphicData>
            </a:graphic>
          </wp:inline>
        </w:drawing>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65047B40" w:rsidR="003C796C" w:rsidRDefault="004F0E04" w:rsidP="009139C9">
      <w:pPr>
        <w:pStyle w:val="TH"/>
        <w:rPr>
          <w:noProof/>
        </w:rPr>
      </w:pPr>
      <w:r>
        <w:rPr>
          <w:noProof/>
        </w:rPr>
        <w:drawing>
          <wp:inline distT="0" distB="0" distL="0" distR="0" wp14:anchorId="47F40CDA" wp14:editId="4E210D35">
            <wp:extent cx="6115050" cy="4991100"/>
            <wp:effectExtent l="0" t="0" r="0" b="0"/>
            <wp:docPr id="60" name="Picture 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 by PlantUML"/>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5050" cy="4991100"/>
                    </a:xfrm>
                    <a:prstGeom prst="rect">
                      <a:avLst/>
                    </a:prstGeom>
                    <a:noFill/>
                    <a:ln>
                      <a:noFill/>
                    </a:ln>
                  </pic:spPr>
                </pic:pic>
              </a:graphicData>
            </a:graphic>
          </wp:inline>
        </w:drawing>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987" w:name="_Toc36134317"/>
      <w:bookmarkStart w:id="988" w:name="_Toc44686802"/>
      <w:bookmarkStart w:id="989" w:name="_Toc51928568"/>
      <w:bookmarkStart w:id="990" w:name="_Toc51929137"/>
      <w:bookmarkStart w:id="991" w:name="_Toc155283149"/>
      <w:bookmarkStart w:id="992" w:name="_Toc163146531"/>
      <w:r>
        <w:t>4.2.2.11</w:t>
      </w:r>
      <w:r>
        <w:tab/>
        <w:t>NG-RAN starting mechanisms for management based MDT</w:t>
      </w:r>
      <w:bookmarkEnd w:id="987"/>
      <w:bookmarkEnd w:id="988"/>
      <w:bookmarkEnd w:id="989"/>
      <w:bookmarkEnd w:id="990"/>
      <w:bookmarkEnd w:id="991"/>
      <w:bookmarkEnd w:id="992"/>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993" w:name="_Toc163146532"/>
      <w:r>
        <w:t>4.2.2.12</w:t>
      </w:r>
      <w:r>
        <w:tab/>
        <w:t>5GC Domain starting mechanisms</w:t>
      </w:r>
      <w:r w:rsidRPr="00084CB8">
        <w:t xml:space="preserve"> </w:t>
      </w:r>
      <w:r>
        <w:t xml:space="preserve">for 5GC UE level measurements </w:t>
      </w:r>
      <w:r>
        <w:rPr>
          <w:lang w:eastAsia="zh-CN"/>
        </w:rPr>
        <w:t>collection</w:t>
      </w:r>
      <w:bookmarkEnd w:id="993"/>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994" w:name="_Toc516654861"/>
      <w:bookmarkStart w:id="995" w:name="_Toc28278052"/>
      <w:bookmarkStart w:id="996" w:name="_Toc36134318"/>
      <w:bookmarkStart w:id="997" w:name="_Toc44686803"/>
      <w:bookmarkStart w:id="998" w:name="_Toc51928569"/>
      <w:bookmarkStart w:id="999" w:name="_Toc51929138"/>
      <w:bookmarkStart w:id="1000" w:name="_Toc155283150"/>
      <w:bookmarkStart w:id="1001" w:name="_Toc163146533"/>
      <w:r>
        <w:t>4.2.3</w:t>
      </w:r>
      <w:r>
        <w:tab/>
        <w:t>Starting a trace recording session - signalling based</w:t>
      </w:r>
      <w:bookmarkEnd w:id="994"/>
      <w:bookmarkEnd w:id="995"/>
      <w:bookmarkEnd w:id="996"/>
      <w:bookmarkEnd w:id="997"/>
      <w:bookmarkEnd w:id="998"/>
      <w:bookmarkEnd w:id="999"/>
      <w:bookmarkEnd w:id="1000"/>
      <w:bookmarkEnd w:id="1001"/>
    </w:p>
    <w:p w14:paraId="20F10D14" w14:textId="77777777" w:rsidR="00292C5A" w:rsidRDefault="00292C5A">
      <w:pPr>
        <w:pStyle w:val="Heading4"/>
      </w:pPr>
      <w:bookmarkStart w:id="1002" w:name="_Toc516654862"/>
      <w:bookmarkStart w:id="1003" w:name="_Toc28278053"/>
      <w:bookmarkStart w:id="1004" w:name="_Toc36134319"/>
      <w:bookmarkStart w:id="1005" w:name="_Toc44686804"/>
      <w:bookmarkStart w:id="1006" w:name="_Toc51928570"/>
      <w:bookmarkStart w:id="1007" w:name="_Toc51929139"/>
      <w:bookmarkStart w:id="1008" w:name="_Toc155283151"/>
      <w:bookmarkStart w:id="1009" w:name="_Toc163146534"/>
      <w:r>
        <w:t>4.2.3.1</w:t>
      </w:r>
      <w:r>
        <w:tab/>
        <w:t>UTRAN starting mechanisms</w:t>
      </w:r>
      <w:bookmarkEnd w:id="1002"/>
      <w:bookmarkEnd w:id="1003"/>
      <w:bookmarkEnd w:id="1004"/>
      <w:bookmarkEnd w:id="1005"/>
      <w:bookmarkEnd w:id="1006"/>
      <w:bookmarkEnd w:id="1007"/>
      <w:bookmarkEnd w:id="1008"/>
      <w:bookmarkEnd w:id="1009"/>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9pt;height:460.2pt" o:ole="">
            <v:imagedata r:id="rId106" o:title=""/>
          </v:shape>
          <o:OLEObject Type="Embed" ProgID="Visio.Drawing.5" ShapeID="_x0000_i1085" DrawAspect="Content" ObjectID="_1784551535" r:id="rId107"/>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010" w:name="_Toc516654863"/>
      <w:bookmarkStart w:id="1011" w:name="_Toc28278054"/>
      <w:bookmarkStart w:id="1012" w:name="_Toc36134320"/>
      <w:bookmarkStart w:id="1013" w:name="_Toc44686805"/>
      <w:bookmarkStart w:id="1014" w:name="_Toc51928571"/>
      <w:bookmarkStart w:id="1015" w:name="_Toc51929140"/>
      <w:bookmarkStart w:id="1016" w:name="_Toc155283152"/>
      <w:bookmarkStart w:id="1017" w:name="_Toc163146535"/>
      <w:r>
        <w:t>4.2.3.2</w:t>
      </w:r>
      <w:r>
        <w:tab/>
        <w:t>PS Domain starting mechanisms</w:t>
      </w:r>
      <w:bookmarkEnd w:id="1010"/>
      <w:bookmarkEnd w:id="1011"/>
      <w:bookmarkEnd w:id="1012"/>
      <w:bookmarkEnd w:id="1013"/>
      <w:bookmarkEnd w:id="1014"/>
      <w:bookmarkEnd w:id="1015"/>
      <w:bookmarkEnd w:id="1016"/>
      <w:bookmarkEnd w:id="1017"/>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018" w:name="_Toc516654864"/>
      <w:bookmarkStart w:id="1019" w:name="_Toc28278055"/>
      <w:bookmarkStart w:id="1020" w:name="_Toc36134321"/>
      <w:bookmarkStart w:id="1021" w:name="_Toc44686806"/>
      <w:bookmarkStart w:id="1022" w:name="_Toc51928572"/>
      <w:bookmarkStart w:id="1023" w:name="_Toc51929141"/>
      <w:bookmarkStart w:id="1024" w:name="_Toc155283153"/>
      <w:bookmarkStart w:id="1025" w:name="_Toc163146536"/>
      <w:r>
        <w:t>4.2.3.3</w:t>
      </w:r>
      <w:r>
        <w:tab/>
        <w:t>CS Domain starting mechanisms</w:t>
      </w:r>
      <w:bookmarkEnd w:id="1018"/>
      <w:bookmarkEnd w:id="1019"/>
      <w:bookmarkEnd w:id="1020"/>
      <w:bookmarkEnd w:id="1021"/>
      <w:bookmarkEnd w:id="1022"/>
      <w:bookmarkEnd w:id="1023"/>
      <w:bookmarkEnd w:id="1024"/>
      <w:bookmarkEnd w:id="1025"/>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pt;height:478.5pt" o:ole="" o:allowoverlap="f">
            <v:imagedata r:id="rId108" o:title=""/>
          </v:shape>
          <o:OLEObject Type="Embed" ProgID="Visio.Drawing.5" ShapeID="_x0000_i1086" DrawAspect="Content" ObjectID="_1784551536" r:id="rId109"/>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026" w:name="_Toc516654865"/>
      <w:bookmarkStart w:id="1027" w:name="_Toc28278056"/>
      <w:bookmarkStart w:id="1028" w:name="_Toc36134322"/>
      <w:bookmarkStart w:id="1029" w:name="_Toc44686807"/>
      <w:bookmarkStart w:id="1030" w:name="_Toc51928573"/>
      <w:bookmarkStart w:id="1031" w:name="_Toc51929142"/>
      <w:bookmarkStart w:id="1032" w:name="_Toc155283154"/>
      <w:bookmarkStart w:id="1033" w:name="_Toc163146537"/>
      <w:r>
        <w:t>4.2.3.4</w:t>
      </w:r>
      <w:r>
        <w:tab/>
        <w:t>Void</w:t>
      </w:r>
      <w:bookmarkEnd w:id="1026"/>
      <w:bookmarkEnd w:id="1027"/>
      <w:bookmarkEnd w:id="1028"/>
      <w:bookmarkEnd w:id="1029"/>
      <w:bookmarkEnd w:id="1030"/>
      <w:bookmarkEnd w:id="1031"/>
      <w:bookmarkEnd w:id="1032"/>
      <w:bookmarkEnd w:id="1033"/>
    </w:p>
    <w:p w14:paraId="40730746" w14:textId="77777777" w:rsidR="00292C5A" w:rsidRDefault="00292C5A">
      <w:pPr>
        <w:pStyle w:val="Heading4"/>
      </w:pPr>
      <w:bookmarkStart w:id="1034" w:name="_Toc516654866"/>
      <w:bookmarkStart w:id="1035" w:name="_Toc28278057"/>
      <w:bookmarkStart w:id="1036" w:name="_Toc36134323"/>
      <w:bookmarkStart w:id="1037" w:name="_Toc44686808"/>
      <w:bookmarkStart w:id="1038" w:name="_Toc51928574"/>
      <w:bookmarkStart w:id="1039" w:name="_Toc51929143"/>
      <w:bookmarkStart w:id="1040" w:name="_Toc155283155"/>
      <w:bookmarkStart w:id="1041" w:name="_Toc163146538"/>
      <w:r>
        <w:t>4.2.3.5</w:t>
      </w:r>
      <w:r>
        <w:tab/>
        <w:t>Service level tracing for IMS starting mechanism</w:t>
      </w:r>
      <w:bookmarkEnd w:id="1034"/>
      <w:bookmarkEnd w:id="1035"/>
      <w:bookmarkEnd w:id="1036"/>
      <w:bookmarkEnd w:id="1037"/>
      <w:bookmarkEnd w:id="1038"/>
      <w:bookmarkEnd w:id="1039"/>
      <w:bookmarkEnd w:id="1040"/>
      <w:bookmarkEnd w:id="1041"/>
    </w:p>
    <w:p w14:paraId="17EAE040" w14:textId="77777777" w:rsidR="00292C5A" w:rsidRDefault="00292C5A">
      <w:pPr>
        <w:pStyle w:val="Heading5"/>
      </w:pPr>
      <w:bookmarkStart w:id="1042" w:name="_Toc516654867"/>
      <w:bookmarkStart w:id="1043" w:name="_Toc28278058"/>
      <w:bookmarkStart w:id="1044" w:name="_Toc36134324"/>
      <w:bookmarkStart w:id="1045" w:name="_Toc44686809"/>
      <w:bookmarkStart w:id="1046" w:name="_Toc51928575"/>
      <w:bookmarkStart w:id="1047" w:name="_Toc51929144"/>
      <w:bookmarkStart w:id="1048" w:name="_Toc155283156"/>
      <w:bookmarkStart w:id="1049" w:name="_Toc163146539"/>
      <w:r>
        <w:t>4.2.3.5.1</w:t>
      </w:r>
      <w:r>
        <w:tab/>
        <w:t>General</w:t>
      </w:r>
      <w:bookmarkEnd w:id="1042"/>
      <w:bookmarkEnd w:id="1043"/>
      <w:bookmarkEnd w:id="1044"/>
      <w:bookmarkEnd w:id="1045"/>
      <w:bookmarkEnd w:id="1046"/>
      <w:bookmarkEnd w:id="1047"/>
      <w:bookmarkEnd w:id="1048"/>
      <w:bookmarkEnd w:id="1049"/>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432.3pt;height:383.7pt" o:ole="">
            <v:imagedata r:id="rId110" o:title=""/>
          </v:shape>
          <o:OLEObject Type="Embed" ProgID="Visio.Drawing.6" ShapeID="_x0000_i1087" DrawAspect="Content" ObjectID="_1784551537" r:id="rId111"/>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3pt;height:670.8pt" o:ole="">
            <v:imagedata r:id="rId112" o:title=""/>
          </v:shape>
          <o:OLEObject Type="Embed" ProgID="Visio.Drawing.6" ShapeID="_x0000_i1088" DrawAspect="Content" ObjectID="_1784551538" r:id="rId113"/>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050" w:name="_Toc516654868"/>
      <w:bookmarkStart w:id="1051" w:name="_Toc28278059"/>
      <w:bookmarkStart w:id="1052" w:name="_Toc36134325"/>
      <w:bookmarkStart w:id="1053" w:name="_Toc44686810"/>
      <w:bookmarkStart w:id="1054" w:name="_Toc51928576"/>
      <w:bookmarkStart w:id="1055" w:name="_Toc51929145"/>
      <w:bookmarkStart w:id="1056" w:name="_Toc155283157"/>
      <w:bookmarkStart w:id="1057" w:name="_Toc163146540"/>
      <w:bookmarkStart w:id="1058" w:name="_Hlk36128907"/>
      <w:r>
        <w:t>4.2.3.5.2</w:t>
      </w:r>
      <w:r>
        <w:tab/>
        <w:t>Starting mechanism at the UE</w:t>
      </w:r>
      <w:bookmarkEnd w:id="1050"/>
      <w:bookmarkEnd w:id="1051"/>
      <w:bookmarkEnd w:id="1052"/>
      <w:bookmarkEnd w:id="1053"/>
      <w:bookmarkEnd w:id="1054"/>
      <w:bookmarkEnd w:id="1055"/>
      <w:bookmarkEnd w:id="1056"/>
      <w:bookmarkEnd w:id="1057"/>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058"/>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059" w:name="_Toc516654869"/>
      <w:bookmarkStart w:id="1060" w:name="_Toc28278060"/>
      <w:bookmarkStart w:id="1061" w:name="_Toc36134326"/>
      <w:bookmarkStart w:id="1062" w:name="_Toc44686811"/>
      <w:bookmarkStart w:id="1063" w:name="_Toc51928577"/>
      <w:bookmarkStart w:id="1064" w:name="_Toc51929146"/>
      <w:bookmarkStart w:id="1065" w:name="_Toc155283158"/>
      <w:bookmarkStart w:id="1066" w:name="_Toc163146541"/>
      <w:r>
        <w:t>4.2.3.5.3</w:t>
      </w:r>
      <w:r>
        <w:tab/>
        <w:t>Starting mechanism at the IMS NE</w:t>
      </w:r>
      <w:bookmarkEnd w:id="1059"/>
      <w:bookmarkEnd w:id="1060"/>
      <w:bookmarkEnd w:id="1061"/>
      <w:bookmarkEnd w:id="1062"/>
      <w:bookmarkEnd w:id="1063"/>
      <w:bookmarkEnd w:id="1064"/>
      <w:bookmarkEnd w:id="1065"/>
      <w:bookmarkEnd w:id="1066"/>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067" w:name="_Toc516654870"/>
      <w:bookmarkStart w:id="1068" w:name="_Toc28278061"/>
      <w:bookmarkStart w:id="1069" w:name="_Toc36134327"/>
      <w:bookmarkStart w:id="1070" w:name="_Toc44686812"/>
      <w:bookmarkStart w:id="1071" w:name="_Toc51928578"/>
      <w:bookmarkStart w:id="1072" w:name="_Toc51929147"/>
      <w:bookmarkStart w:id="1073" w:name="_Toc155283159"/>
      <w:bookmarkStart w:id="1074" w:name="_Toc163146542"/>
      <w:r>
        <w:t>4.2.3.5.4</w:t>
      </w:r>
      <w:r>
        <w:tab/>
        <w:t>Charging concepts for Service Level Tracing for IMS</w:t>
      </w:r>
      <w:bookmarkEnd w:id="1067"/>
      <w:bookmarkEnd w:id="1068"/>
      <w:bookmarkEnd w:id="1069"/>
      <w:bookmarkEnd w:id="1070"/>
      <w:bookmarkEnd w:id="1071"/>
      <w:bookmarkEnd w:id="1072"/>
      <w:bookmarkEnd w:id="1073"/>
      <w:bookmarkEnd w:id="1074"/>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075" w:name="_Toc516654871"/>
      <w:bookmarkStart w:id="1076" w:name="_Toc28278062"/>
      <w:bookmarkStart w:id="1077" w:name="_Toc36134328"/>
      <w:bookmarkStart w:id="1078" w:name="_Toc44686813"/>
      <w:bookmarkStart w:id="1079" w:name="_Toc51928579"/>
      <w:bookmarkStart w:id="1080" w:name="_Toc51929148"/>
      <w:bookmarkStart w:id="1081" w:name="_Toc155283160"/>
      <w:bookmarkStart w:id="1082" w:name="_Toc163146543"/>
      <w:r>
        <w:t>4.2.3.6</w:t>
      </w:r>
      <w:r>
        <w:tab/>
        <w:t>E-UTRAN starting mechanism</w:t>
      </w:r>
      <w:bookmarkEnd w:id="1075"/>
      <w:bookmarkEnd w:id="1076"/>
      <w:bookmarkEnd w:id="1077"/>
      <w:bookmarkEnd w:id="1078"/>
      <w:bookmarkEnd w:id="1079"/>
      <w:bookmarkEnd w:id="1080"/>
      <w:bookmarkEnd w:id="1081"/>
      <w:bookmarkEnd w:id="1082"/>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083" w:name="_Toc516654872"/>
      <w:bookmarkStart w:id="1084" w:name="_Toc28278063"/>
      <w:bookmarkStart w:id="1085" w:name="_Toc36134329"/>
      <w:bookmarkStart w:id="1086" w:name="_Toc44686814"/>
      <w:bookmarkStart w:id="1087" w:name="_Toc51928580"/>
      <w:bookmarkStart w:id="1088" w:name="_Toc51929149"/>
      <w:bookmarkStart w:id="1089" w:name="_Toc155283161"/>
      <w:bookmarkStart w:id="1090" w:name="_Toc163146544"/>
      <w:r>
        <w:t>4.2.3.7</w:t>
      </w:r>
      <w:r>
        <w:tab/>
        <w:t>EPC starting mechanisms</w:t>
      </w:r>
      <w:bookmarkEnd w:id="1083"/>
      <w:bookmarkEnd w:id="1084"/>
      <w:bookmarkEnd w:id="1085"/>
      <w:bookmarkEnd w:id="1086"/>
      <w:bookmarkEnd w:id="1087"/>
      <w:bookmarkEnd w:id="1088"/>
      <w:bookmarkEnd w:id="1089"/>
      <w:bookmarkEnd w:id="1090"/>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091" w:name="_Toc516654873"/>
      <w:bookmarkStart w:id="1092" w:name="_Toc28278064"/>
      <w:bookmarkStart w:id="1093" w:name="_Toc36134330"/>
      <w:bookmarkStart w:id="1094" w:name="_Toc44686815"/>
      <w:bookmarkStart w:id="1095" w:name="_Toc51928581"/>
      <w:bookmarkStart w:id="1096" w:name="_Toc51929150"/>
      <w:bookmarkStart w:id="1097" w:name="_Toc155283162"/>
      <w:bookmarkStart w:id="1098" w:name="_Toc163146545"/>
      <w:r>
        <w:t>4.2.3.8</w:t>
      </w:r>
      <w:r>
        <w:tab/>
        <w:t>EPC starting mechanisms for MDT</w:t>
      </w:r>
      <w:bookmarkEnd w:id="1091"/>
      <w:bookmarkEnd w:id="1092"/>
      <w:bookmarkEnd w:id="1093"/>
      <w:bookmarkEnd w:id="1094"/>
      <w:bookmarkEnd w:id="1095"/>
      <w:bookmarkEnd w:id="1096"/>
      <w:bookmarkEnd w:id="1097"/>
      <w:bookmarkEnd w:id="1098"/>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099" w:name="_Toc516654874"/>
      <w:bookmarkStart w:id="1100" w:name="_Toc28278065"/>
      <w:bookmarkStart w:id="1101" w:name="_Toc36134331"/>
      <w:bookmarkStart w:id="1102" w:name="_Toc44686816"/>
      <w:bookmarkStart w:id="1103" w:name="_Toc51928582"/>
      <w:bookmarkStart w:id="1104" w:name="_Toc51929151"/>
      <w:bookmarkStart w:id="1105" w:name="_Toc155283163"/>
      <w:bookmarkStart w:id="1106" w:name="_Toc163146546"/>
      <w:r>
        <w:t>4.2.3.9</w:t>
      </w:r>
      <w:r>
        <w:tab/>
        <w:t>E-UTRAN starting mechanisms for MDT</w:t>
      </w:r>
      <w:bookmarkEnd w:id="1099"/>
      <w:bookmarkEnd w:id="1100"/>
      <w:bookmarkEnd w:id="1101"/>
      <w:bookmarkEnd w:id="1102"/>
      <w:bookmarkEnd w:id="1103"/>
      <w:bookmarkEnd w:id="1104"/>
      <w:bookmarkEnd w:id="1105"/>
      <w:bookmarkEnd w:id="1106"/>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107" w:name="_Toc516654875"/>
      <w:bookmarkStart w:id="1108" w:name="_Toc28278066"/>
      <w:bookmarkStart w:id="1109" w:name="_Toc36134332"/>
      <w:bookmarkStart w:id="1110" w:name="_Toc44686817"/>
      <w:bookmarkStart w:id="1111" w:name="_Toc51928583"/>
      <w:bookmarkStart w:id="1112" w:name="_Toc51929152"/>
      <w:bookmarkStart w:id="1113" w:name="_Toc155283164"/>
      <w:bookmarkStart w:id="1114" w:name="_Toc163146547"/>
      <w:r>
        <w:t>4.2.3.10</w:t>
      </w:r>
      <w:r>
        <w:tab/>
        <w:t>Starting mechanisms at UE for MDT</w:t>
      </w:r>
      <w:bookmarkEnd w:id="1107"/>
      <w:bookmarkEnd w:id="1108"/>
      <w:bookmarkEnd w:id="1109"/>
      <w:bookmarkEnd w:id="1110"/>
      <w:bookmarkEnd w:id="1111"/>
      <w:bookmarkEnd w:id="1112"/>
      <w:bookmarkEnd w:id="1113"/>
      <w:bookmarkEnd w:id="1114"/>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115" w:name="_Toc516654876"/>
      <w:bookmarkStart w:id="1116" w:name="_Toc28278067"/>
      <w:bookmarkStart w:id="1117" w:name="_Toc36134333"/>
      <w:bookmarkStart w:id="1118" w:name="_Toc44686818"/>
      <w:bookmarkStart w:id="1119" w:name="_Toc51928584"/>
      <w:bookmarkStart w:id="1120" w:name="_Toc51929153"/>
      <w:bookmarkStart w:id="1121" w:name="_Toc155283165"/>
      <w:bookmarkStart w:id="1122" w:name="_Toc163146548"/>
      <w:r>
        <w:t>4.2.3.11</w:t>
      </w:r>
      <w:r>
        <w:tab/>
        <w:t>5GC starting mechanisms</w:t>
      </w:r>
      <w:bookmarkEnd w:id="1115"/>
      <w:bookmarkEnd w:id="1116"/>
      <w:bookmarkEnd w:id="1117"/>
      <w:bookmarkEnd w:id="1118"/>
      <w:bookmarkEnd w:id="1119"/>
      <w:bookmarkEnd w:id="1120"/>
      <w:bookmarkEnd w:id="1121"/>
      <w:bookmarkEnd w:id="1122"/>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123" w:name="_Toc516654877"/>
      <w:bookmarkStart w:id="1124" w:name="_Toc28278068"/>
      <w:bookmarkStart w:id="1125" w:name="_Toc36134334"/>
      <w:bookmarkStart w:id="1126" w:name="_Toc44686819"/>
      <w:bookmarkStart w:id="1127" w:name="_Toc51928585"/>
      <w:bookmarkStart w:id="1128" w:name="_Toc51929154"/>
      <w:bookmarkStart w:id="1129" w:name="_Toc155283166"/>
      <w:bookmarkStart w:id="1130" w:name="_Toc163146549"/>
      <w:r>
        <w:t>4.2.3.12</w:t>
      </w:r>
      <w:r>
        <w:tab/>
        <w:t>NG-RAN starting mechanism</w:t>
      </w:r>
      <w:bookmarkEnd w:id="1123"/>
      <w:bookmarkEnd w:id="1124"/>
      <w:bookmarkEnd w:id="1125"/>
      <w:bookmarkEnd w:id="1126"/>
      <w:bookmarkEnd w:id="1127"/>
      <w:bookmarkEnd w:id="1128"/>
      <w:bookmarkEnd w:id="1129"/>
      <w:bookmarkEnd w:id="1130"/>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131" w:name="_Toc36134335"/>
      <w:bookmarkStart w:id="1132" w:name="_Toc44686820"/>
      <w:bookmarkStart w:id="1133" w:name="_Toc51928586"/>
      <w:bookmarkStart w:id="1134" w:name="_Toc51929155"/>
      <w:bookmarkStart w:id="1135" w:name="_Toc155283167"/>
      <w:bookmarkStart w:id="1136" w:name="_Toc163146550"/>
      <w:r>
        <w:t>4.2.3.13</w:t>
      </w:r>
      <w:r>
        <w:tab/>
        <w:t>5GC starting mechanisms for signalling based MDT</w:t>
      </w:r>
      <w:bookmarkEnd w:id="1131"/>
      <w:bookmarkEnd w:id="1132"/>
      <w:bookmarkEnd w:id="1133"/>
      <w:bookmarkEnd w:id="1134"/>
      <w:bookmarkEnd w:id="1135"/>
      <w:bookmarkEnd w:id="1136"/>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137" w:name="_Toc36134336"/>
      <w:bookmarkStart w:id="1138" w:name="_Toc44686821"/>
      <w:bookmarkStart w:id="1139" w:name="_Toc51928587"/>
      <w:bookmarkStart w:id="1140" w:name="_Toc51929156"/>
      <w:bookmarkStart w:id="1141" w:name="_Toc155283168"/>
      <w:bookmarkStart w:id="1142" w:name="_Toc163146551"/>
      <w:r>
        <w:t>4.2.3.14</w:t>
      </w:r>
      <w:r>
        <w:tab/>
        <w:t>NG-RAN starting mechanisms for signalling based MDT</w:t>
      </w:r>
      <w:bookmarkEnd w:id="1137"/>
      <w:bookmarkEnd w:id="1138"/>
      <w:bookmarkEnd w:id="1139"/>
      <w:bookmarkEnd w:id="1140"/>
      <w:bookmarkEnd w:id="1141"/>
      <w:bookmarkEnd w:id="1142"/>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143" w:name="_Toc163146552"/>
      <w:r>
        <w:t>4.2.3.15</w:t>
      </w:r>
      <w:r>
        <w:tab/>
        <w:t>5GC starting mechanisms</w:t>
      </w:r>
      <w:r w:rsidRPr="00C6679B">
        <w:t xml:space="preserve"> </w:t>
      </w:r>
      <w:r>
        <w:t xml:space="preserve">for 5GC UE level measurements </w:t>
      </w:r>
      <w:r>
        <w:rPr>
          <w:lang w:eastAsia="zh-CN"/>
        </w:rPr>
        <w:t>collection</w:t>
      </w:r>
      <w:bookmarkEnd w:id="1143"/>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r>
        <w:br w:type="page"/>
      </w:r>
      <w:bookmarkStart w:id="1144" w:name="_Toc516654878"/>
      <w:bookmarkStart w:id="1145" w:name="_Toc28278069"/>
      <w:bookmarkStart w:id="1146" w:name="_Toc36134337"/>
      <w:bookmarkStart w:id="1147" w:name="_Toc44686822"/>
      <w:bookmarkStart w:id="1148" w:name="_Toc51928588"/>
      <w:bookmarkStart w:id="1149" w:name="_Toc51929157"/>
      <w:bookmarkStart w:id="1150" w:name="_Toc155283169"/>
      <w:bookmarkStart w:id="1151" w:name="_Toc163146553"/>
      <w:r>
        <w:t>4.2.4</w:t>
      </w:r>
      <w:r>
        <w:tab/>
        <w:t>Stopping a trace recording session - management based</w:t>
      </w:r>
      <w:bookmarkEnd w:id="1144"/>
      <w:bookmarkEnd w:id="1145"/>
      <w:bookmarkEnd w:id="1146"/>
      <w:bookmarkEnd w:id="1147"/>
      <w:bookmarkEnd w:id="1148"/>
      <w:bookmarkEnd w:id="1149"/>
      <w:bookmarkEnd w:id="1150"/>
      <w:bookmarkEnd w:id="1151"/>
    </w:p>
    <w:p w14:paraId="260E916A" w14:textId="77777777" w:rsidR="00292C5A" w:rsidRDefault="00292C5A">
      <w:pPr>
        <w:pStyle w:val="Heading4"/>
      </w:pPr>
      <w:bookmarkStart w:id="1152" w:name="_Toc516654879"/>
      <w:bookmarkStart w:id="1153" w:name="_Toc28278070"/>
      <w:bookmarkStart w:id="1154" w:name="_Toc36134338"/>
      <w:bookmarkStart w:id="1155" w:name="_Toc44686823"/>
      <w:bookmarkStart w:id="1156" w:name="_Toc51928589"/>
      <w:bookmarkStart w:id="1157" w:name="_Toc51929158"/>
      <w:bookmarkStart w:id="1158" w:name="_Toc155283170"/>
      <w:bookmarkStart w:id="1159" w:name="_Toc163146554"/>
      <w:r>
        <w:t>4.2.4.1</w:t>
      </w:r>
      <w:r>
        <w:tab/>
        <w:t>UTRAN stopping mechanisms</w:t>
      </w:r>
      <w:bookmarkEnd w:id="1152"/>
      <w:bookmarkEnd w:id="1153"/>
      <w:bookmarkEnd w:id="1154"/>
      <w:bookmarkEnd w:id="1155"/>
      <w:bookmarkEnd w:id="1156"/>
      <w:bookmarkEnd w:id="1157"/>
      <w:bookmarkEnd w:id="1158"/>
      <w:bookmarkEnd w:id="1159"/>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160" w:name="_Toc516654880"/>
      <w:bookmarkStart w:id="1161" w:name="_Toc28278071"/>
      <w:bookmarkStart w:id="1162" w:name="_Toc36134339"/>
      <w:bookmarkStart w:id="1163" w:name="_Toc44686824"/>
      <w:bookmarkStart w:id="1164" w:name="_Toc51928590"/>
      <w:bookmarkStart w:id="1165" w:name="_Toc51929159"/>
      <w:bookmarkStart w:id="1166" w:name="_Toc155283171"/>
      <w:bookmarkStart w:id="1167" w:name="_Toc163146555"/>
      <w:r>
        <w:t>4.2.4.2</w:t>
      </w:r>
      <w:r>
        <w:tab/>
        <w:t>PS Domain stopping mechanisms</w:t>
      </w:r>
      <w:bookmarkEnd w:id="1160"/>
      <w:bookmarkEnd w:id="1161"/>
      <w:bookmarkEnd w:id="1162"/>
      <w:bookmarkEnd w:id="1163"/>
      <w:bookmarkEnd w:id="1164"/>
      <w:bookmarkEnd w:id="1165"/>
      <w:bookmarkEnd w:id="1166"/>
      <w:bookmarkEnd w:id="1167"/>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1.8pt;height:433.2pt" o:ole="">
            <v:imagedata r:id="rId114" o:title=""/>
          </v:shape>
          <o:OLEObject Type="Embed" ProgID="Word.Picture.8" ShapeID="_x0000_i1089" DrawAspect="Content" ObjectID="_1784551539" r:id="rId115"/>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3pt;height:594pt" o:ole="" fillcolor="window">
            <v:imagedata r:id="rId116" o:title=""/>
          </v:shape>
          <o:OLEObject Type="Embed" ProgID="Word.Picture.8" ShapeID="_x0000_i1090" DrawAspect="Content" ObjectID="_1784551540" r:id="rId117"/>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168" w:name="_Toc516654881"/>
      <w:bookmarkStart w:id="1169" w:name="_Toc28278072"/>
      <w:bookmarkStart w:id="1170" w:name="_Toc36134340"/>
      <w:bookmarkStart w:id="1171" w:name="_Toc44686825"/>
      <w:bookmarkStart w:id="1172" w:name="_Toc51928591"/>
      <w:bookmarkStart w:id="1173" w:name="_Toc51929160"/>
      <w:bookmarkStart w:id="1174" w:name="_Toc155283172"/>
      <w:bookmarkStart w:id="1175" w:name="_Toc163146556"/>
      <w:r>
        <w:t>4.2.4.3</w:t>
      </w:r>
      <w:r>
        <w:tab/>
        <w:t>CS Domain stopping mechanisms</w:t>
      </w:r>
      <w:bookmarkEnd w:id="1168"/>
      <w:bookmarkEnd w:id="1169"/>
      <w:bookmarkEnd w:id="1170"/>
      <w:bookmarkEnd w:id="1171"/>
      <w:bookmarkEnd w:id="1172"/>
      <w:bookmarkEnd w:id="1173"/>
      <w:bookmarkEnd w:id="1174"/>
      <w:bookmarkEnd w:id="1175"/>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4.3pt;height:456pt" o:ole="">
            <v:imagedata r:id="rId118" o:title=""/>
          </v:shape>
          <o:OLEObject Type="Embed" ProgID="Word.Picture.8" ShapeID="_x0000_i1091" DrawAspect="Content" ObjectID="_1784551541" r:id="rId119"/>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176" w:name="_Toc516654882"/>
      <w:bookmarkStart w:id="1177" w:name="_Toc28278073"/>
      <w:bookmarkStart w:id="1178" w:name="_Toc36134341"/>
      <w:bookmarkStart w:id="1179" w:name="_Toc44686826"/>
      <w:bookmarkStart w:id="1180" w:name="_Toc51928592"/>
      <w:bookmarkStart w:id="1181" w:name="_Toc51929161"/>
      <w:bookmarkStart w:id="1182" w:name="_Toc155283173"/>
      <w:bookmarkStart w:id="1183" w:name="_Toc163146557"/>
      <w:bookmarkStart w:id="1184" w:name="_Hlk36129006"/>
      <w:r>
        <w:t>4.2.4.4</w:t>
      </w:r>
      <w:r>
        <w:tab/>
      </w:r>
      <w:bookmarkEnd w:id="1176"/>
      <w:bookmarkEnd w:id="1177"/>
      <w:bookmarkEnd w:id="1178"/>
      <w:r w:rsidR="005E0D14">
        <w:t>Void</w:t>
      </w:r>
      <w:bookmarkEnd w:id="1179"/>
      <w:bookmarkEnd w:id="1180"/>
      <w:bookmarkEnd w:id="1181"/>
      <w:bookmarkEnd w:id="1182"/>
      <w:bookmarkEnd w:id="1183"/>
    </w:p>
    <w:p w14:paraId="19E1E7D6" w14:textId="77777777" w:rsidR="00292C5A" w:rsidRDefault="00292C5A" w:rsidP="00BC4D1D"/>
    <w:p w14:paraId="0A87B145" w14:textId="77777777" w:rsidR="00292C5A" w:rsidRDefault="00292C5A">
      <w:pPr>
        <w:pStyle w:val="Heading4"/>
      </w:pPr>
      <w:bookmarkStart w:id="1185" w:name="_Toc516654883"/>
      <w:bookmarkStart w:id="1186" w:name="_Toc28278074"/>
      <w:bookmarkStart w:id="1187" w:name="_Toc36134342"/>
      <w:bookmarkStart w:id="1188" w:name="_Toc44686827"/>
      <w:bookmarkStart w:id="1189" w:name="_Toc51928593"/>
      <w:bookmarkStart w:id="1190" w:name="_Toc51929162"/>
      <w:bookmarkStart w:id="1191" w:name="_Toc155283174"/>
      <w:bookmarkStart w:id="1192" w:name="_Toc163146558"/>
      <w:bookmarkEnd w:id="1184"/>
      <w:r>
        <w:t>4.2.4.5</w:t>
      </w:r>
      <w:r>
        <w:tab/>
        <w:t>E-UTRAN stopping mechanisms</w:t>
      </w:r>
      <w:bookmarkEnd w:id="1185"/>
      <w:bookmarkEnd w:id="1186"/>
      <w:bookmarkEnd w:id="1187"/>
      <w:bookmarkEnd w:id="1188"/>
      <w:bookmarkEnd w:id="1189"/>
      <w:bookmarkEnd w:id="1190"/>
      <w:bookmarkEnd w:id="1191"/>
      <w:bookmarkEnd w:id="1192"/>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193" w:name="_Toc516654884"/>
      <w:bookmarkStart w:id="1194" w:name="_Toc28278075"/>
      <w:bookmarkStart w:id="1195" w:name="_Toc36134343"/>
      <w:bookmarkStart w:id="1196" w:name="_Toc44686828"/>
      <w:bookmarkStart w:id="1197" w:name="_Toc51928594"/>
      <w:bookmarkStart w:id="1198" w:name="_Toc51929163"/>
      <w:bookmarkStart w:id="1199" w:name="_Toc155283175"/>
      <w:bookmarkStart w:id="1200" w:name="_Toc163146559"/>
      <w:r>
        <w:t>4.2.4.6</w:t>
      </w:r>
      <w:r>
        <w:tab/>
        <w:t>EPC Domain stopping mechanisms</w:t>
      </w:r>
      <w:bookmarkEnd w:id="1193"/>
      <w:bookmarkEnd w:id="1194"/>
      <w:bookmarkEnd w:id="1195"/>
      <w:bookmarkEnd w:id="1196"/>
      <w:bookmarkEnd w:id="1197"/>
      <w:bookmarkEnd w:id="1198"/>
      <w:bookmarkEnd w:id="1199"/>
      <w:bookmarkEnd w:id="1200"/>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01" w:name="_Toc516654885"/>
      <w:bookmarkStart w:id="1202" w:name="_Toc28278076"/>
      <w:bookmarkStart w:id="1203" w:name="_Toc36134344"/>
      <w:bookmarkStart w:id="1204" w:name="_Toc44686829"/>
      <w:bookmarkStart w:id="1205" w:name="_Toc51928595"/>
      <w:bookmarkStart w:id="1206" w:name="_Toc51929164"/>
      <w:bookmarkStart w:id="1207" w:name="_Toc155283176"/>
      <w:bookmarkStart w:id="1208" w:name="_Toc163146560"/>
      <w:r>
        <w:t>4.2.4.7</w:t>
      </w:r>
      <w:r>
        <w:tab/>
        <w:t>E-UTRAN stopping mechanisms for MDT</w:t>
      </w:r>
      <w:bookmarkEnd w:id="1201"/>
      <w:bookmarkEnd w:id="1202"/>
      <w:bookmarkEnd w:id="1203"/>
      <w:bookmarkEnd w:id="1204"/>
      <w:bookmarkEnd w:id="1205"/>
      <w:bookmarkEnd w:id="1206"/>
      <w:bookmarkEnd w:id="1207"/>
      <w:bookmarkEnd w:id="1208"/>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209" w:name="_Toc516654886"/>
      <w:bookmarkStart w:id="1210" w:name="_Toc28278077"/>
      <w:bookmarkStart w:id="1211" w:name="_Toc36134345"/>
      <w:bookmarkStart w:id="1212" w:name="_Toc44686830"/>
      <w:bookmarkStart w:id="1213" w:name="_Toc51928596"/>
      <w:bookmarkStart w:id="1214" w:name="_Toc51929165"/>
      <w:bookmarkStart w:id="1215" w:name="_Toc155283177"/>
      <w:bookmarkStart w:id="1216" w:name="_Toc163146561"/>
      <w:r>
        <w:t>4.2.4.8</w:t>
      </w:r>
      <w:r>
        <w:tab/>
        <w:t>Stopping mechanisms at UE for MDT</w:t>
      </w:r>
      <w:bookmarkEnd w:id="1209"/>
      <w:bookmarkEnd w:id="1210"/>
      <w:bookmarkEnd w:id="1211"/>
      <w:bookmarkEnd w:id="1212"/>
      <w:bookmarkEnd w:id="1213"/>
      <w:bookmarkEnd w:id="1214"/>
      <w:bookmarkEnd w:id="1215"/>
      <w:bookmarkEnd w:id="1216"/>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217" w:name="_Toc516654887"/>
      <w:bookmarkStart w:id="1218" w:name="_Toc28278078"/>
      <w:bookmarkStart w:id="1219" w:name="_Toc36134346"/>
      <w:bookmarkStart w:id="1220" w:name="_Toc44686831"/>
      <w:bookmarkStart w:id="1221" w:name="_Toc51928597"/>
      <w:bookmarkStart w:id="1222" w:name="_Toc51929166"/>
      <w:bookmarkStart w:id="1223" w:name="_Toc155283178"/>
      <w:bookmarkStart w:id="1224" w:name="_Toc163146562"/>
      <w:r>
        <w:t>4.2.4.9</w:t>
      </w:r>
      <w:r>
        <w:tab/>
        <w:t>5GC Domain stopping mechanisms</w:t>
      </w:r>
      <w:bookmarkEnd w:id="1217"/>
      <w:bookmarkEnd w:id="1218"/>
      <w:bookmarkEnd w:id="1219"/>
      <w:bookmarkEnd w:id="1220"/>
      <w:bookmarkEnd w:id="1221"/>
      <w:bookmarkEnd w:id="1222"/>
      <w:bookmarkEnd w:id="1223"/>
      <w:bookmarkEnd w:id="1224"/>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225" w:name="_Toc516654888"/>
      <w:bookmarkStart w:id="1226" w:name="_Toc28278079"/>
      <w:bookmarkStart w:id="1227" w:name="_Toc36134347"/>
      <w:bookmarkStart w:id="1228" w:name="_Toc44686832"/>
      <w:bookmarkStart w:id="1229" w:name="_Toc51928598"/>
      <w:bookmarkStart w:id="1230" w:name="_Toc51929167"/>
      <w:bookmarkStart w:id="1231" w:name="_Toc155283179"/>
      <w:bookmarkStart w:id="1232" w:name="_Toc163146563"/>
      <w:r>
        <w:t>4.2.4.10</w:t>
      </w:r>
      <w:r>
        <w:tab/>
        <w:t>NG-RAN stopping mechanisms</w:t>
      </w:r>
      <w:bookmarkEnd w:id="1225"/>
      <w:bookmarkEnd w:id="1226"/>
      <w:bookmarkEnd w:id="1227"/>
      <w:bookmarkEnd w:id="1228"/>
      <w:bookmarkEnd w:id="1229"/>
      <w:bookmarkEnd w:id="1230"/>
      <w:bookmarkEnd w:id="1231"/>
      <w:bookmarkEnd w:id="1232"/>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233" w:name="_Toc36134348"/>
      <w:bookmarkStart w:id="1234" w:name="_Toc44686833"/>
      <w:bookmarkStart w:id="1235" w:name="_Toc51928599"/>
      <w:bookmarkStart w:id="1236" w:name="_Toc51929168"/>
      <w:bookmarkStart w:id="1237" w:name="_Toc155283180"/>
      <w:bookmarkStart w:id="1238" w:name="_Toc163146564"/>
      <w:r>
        <w:t>4.2.4.11</w:t>
      </w:r>
      <w:r>
        <w:tab/>
        <w:t>NG-RAN stopping mechanisms for management based MDT</w:t>
      </w:r>
      <w:bookmarkEnd w:id="1233"/>
      <w:bookmarkEnd w:id="1234"/>
      <w:bookmarkEnd w:id="1235"/>
      <w:bookmarkEnd w:id="1236"/>
      <w:bookmarkEnd w:id="1237"/>
      <w:bookmarkEnd w:id="1238"/>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239" w:name="_Toc163146565"/>
      <w:r>
        <w:t>4.2.4.12</w:t>
      </w:r>
      <w:r>
        <w:tab/>
        <w:t>5GC Domain stopping mechanisms</w:t>
      </w:r>
      <w:r w:rsidRPr="004C34B2">
        <w:t xml:space="preserve"> </w:t>
      </w:r>
      <w:r>
        <w:t xml:space="preserve">for 5GC UE level measurements </w:t>
      </w:r>
      <w:r>
        <w:rPr>
          <w:lang w:eastAsia="zh-CN"/>
        </w:rPr>
        <w:t>collection</w:t>
      </w:r>
      <w:bookmarkEnd w:id="1239"/>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240" w:name="_Toc516654889"/>
      <w:bookmarkStart w:id="1241" w:name="_Toc28278080"/>
      <w:bookmarkStart w:id="1242" w:name="_Toc36134349"/>
      <w:bookmarkStart w:id="1243" w:name="_Toc44686834"/>
      <w:bookmarkStart w:id="1244" w:name="_Toc51928600"/>
      <w:bookmarkStart w:id="1245" w:name="_Toc51929169"/>
      <w:bookmarkStart w:id="1246" w:name="_Toc155283181"/>
      <w:bookmarkStart w:id="1247" w:name="_Toc163146566"/>
      <w:r>
        <w:t>4.2.5</w:t>
      </w:r>
      <w:r>
        <w:tab/>
        <w:t>Stopping a trace recording session - signalling based</w:t>
      </w:r>
      <w:bookmarkEnd w:id="1240"/>
      <w:bookmarkEnd w:id="1241"/>
      <w:bookmarkEnd w:id="1242"/>
      <w:bookmarkEnd w:id="1243"/>
      <w:bookmarkEnd w:id="1244"/>
      <w:bookmarkEnd w:id="1245"/>
      <w:bookmarkEnd w:id="1246"/>
      <w:bookmarkEnd w:id="1247"/>
    </w:p>
    <w:p w14:paraId="686EB667" w14:textId="77777777" w:rsidR="00292C5A" w:rsidRDefault="00292C5A">
      <w:pPr>
        <w:pStyle w:val="Heading4"/>
      </w:pPr>
      <w:bookmarkStart w:id="1248" w:name="_Toc516654890"/>
      <w:bookmarkStart w:id="1249" w:name="_Toc28278081"/>
      <w:bookmarkStart w:id="1250" w:name="_Toc36134350"/>
      <w:bookmarkStart w:id="1251" w:name="_Toc44686835"/>
      <w:bookmarkStart w:id="1252" w:name="_Toc51928601"/>
      <w:bookmarkStart w:id="1253" w:name="_Toc51929170"/>
      <w:bookmarkStart w:id="1254" w:name="_Toc155283182"/>
      <w:bookmarkStart w:id="1255" w:name="_Toc163146567"/>
      <w:r>
        <w:t>4.2.5.1</w:t>
      </w:r>
      <w:r>
        <w:tab/>
        <w:t>UTRAN stopping mechanisms</w:t>
      </w:r>
      <w:bookmarkEnd w:id="1248"/>
      <w:bookmarkEnd w:id="1249"/>
      <w:bookmarkEnd w:id="1250"/>
      <w:bookmarkEnd w:id="1251"/>
      <w:bookmarkEnd w:id="1252"/>
      <w:bookmarkEnd w:id="1253"/>
      <w:bookmarkEnd w:id="1254"/>
      <w:bookmarkEnd w:id="1255"/>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256" w:name="_Toc516654891"/>
      <w:bookmarkStart w:id="1257" w:name="_Toc28278082"/>
      <w:bookmarkStart w:id="1258" w:name="_Toc36134351"/>
      <w:bookmarkStart w:id="1259" w:name="_Toc44686836"/>
      <w:bookmarkStart w:id="1260" w:name="_Toc51928602"/>
      <w:bookmarkStart w:id="1261" w:name="_Toc51929171"/>
      <w:bookmarkStart w:id="1262" w:name="_Toc155283183"/>
      <w:bookmarkStart w:id="1263" w:name="_Toc163146568"/>
      <w:r>
        <w:t>4.2.5.2</w:t>
      </w:r>
      <w:r>
        <w:tab/>
        <w:t>PS Domain stopping mechanisms</w:t>
      </w:r>
      <w:bookmarkEnd w:id="1256"/>
      <w:bookmarkEnd w:id="1257"/>
      <w:bookmarkEnd w:id="1258"/>
      <w:bookmarkEnd w:id="1259"/>
      <w:bookmarkEnd w:id="1260"/>
      <w:bookmarkEnd w:id="1261"/>
      <w:bookmarkEnd w:id="1262"/>
      <w:bookmarkEnd w:id="1263"/>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2pt;height:447.9pt" o:ole="">
            <v:imagedata r:id="rId120" o:title=""/>
          </v:shape>
          <o:OLEObject Type="Embed" ProgID="Visio.Drawing.6" ShapeID="_x0000_i1092" DrawAspect="Content" ObjectID="_1784551542"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8pt;height:570.6pt" o:ole="" fillcolor="window">
            <v:imagedata r:id="rId122" o:title=""/>
          </v:shape>
          <o:OLEObject Type="Embed" ProgID="Word.Picture.8" ShapeID="_x0000_i1093" DrawAspect="Content" ObjectID="_1784551543" r:id="rId123"/>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264" w:name="_Toc516654892"/>
      <w:bookmarkStart w:id="1265" w:name="_Toc28278083"/>
      <w:bookmarkStart w:id="1266" w:name="_Toc36134352"/>
      <w:bookmarkStart w:id="1267" w:name="_Toc44686837"/>
      <w:bookmarkStart w:id="1268" w:name="_Toc51928603"/>
      <w:bookmarkStart w:id="1269" w:name="_Toc51929172"/>
      <w:bookmarkStart w:id="1270" w:name="_Toc155283184"/>
      <w:bookmarkStart w:id="1271" w:name="_Toc163146569"/>
      <w:r>
        <w:t>4.2.5.3</w:t>
      </w:r>
      <w:r>
        <w:tab/>
        <w:t>CS Domain stopping mechanisms</w:t>
      </w:r>
      <w:bookmarkEnd w:id="1264"/>
      <w:bookmarkEnd w:id="1265"/>
      <w:bookmarkEnd w:id="1266"/>
      <w:bookmarkEnd w:id="1267"/>
      <w:bookmarkEnd w:id="1268"/>
      <w:bookmarkEnd w:id="1269"/>
      <w:bookmarkEnd w:id="1270"/>
      <w:bookmarkEnd w:id="1271"/>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4pt;height:467.7pt" o:ole="">
            <v:imagedata r:id="rId124" o:title=""/>
          </v:shape>
          <o:OLEObject Type="Embed" ProgID="Word.Picture.8" ShapeID="_x0000_i1094" DrawAspect="Content" ObjectID="_1784551544" r:id="rId125"/>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272" w:name="_Toc516654893"/>
      <w:bookmarkStart w:id="1273" w:name="_Toc28278084"/>
      <w:bookmarkStart w:id="1274" w:name="_Toc36134353"/>
      <w:bookmarkStart w:id="1275" w:name="_Toc44686838"/>
      <w:bookmarkStart w:id="1276" w:name="_Toc51928604"/>
      <w:bookmarkStart w:id="1277" w:name="_Toc51929173"/>
      <w:bookmarkStart w:id="1278" w:name="_Toc155283185"/>
      <w:bookmarkStart w:id="1279" w:name="_Toc163146570"/>
      <w:r>
        <w:t>4.2.5.4</w:t>
      </w:r>
      <w:r>
        <w:tab/>
        <w:t>Void</w:t>
      </w:r>
      <w:bookmarkEnd w:id="1272"/>
      <w:bookmarkEnd w:id="1273"/>
      <w:bookmarkEnd w:id="1274"/>
      <w:bookmarkEnd w:id="1275"/>
      <w:bookmarkEnd w:id="1276"/>
      <w:bookmarkEnd w:id="1277"/>
      <w:bookmarkEnd w:id="1278"/>
      <w:bookmarkEnd w:id="1279"/>
    </w:p>
    <w:p w14:paraId="175924C8" w14:textId="77777777" w:rsidR="00292C5A" w:rsidRDefault="00292C5A">
      <w:pPr>
        <w:pStyle w:val="Heading4"/>
      </w:pPr>
      <w:bookmarkStart w:id="1280" w:name="_Toc516654894"/>
      <w:bookmarkStart w:id="1281" w:name="_Toc28278085"/>
      <w:bookmarkStart w:id="1282" w:name="_Toc36134354"/>
      <w:bookmarkStart w:id="1283" w:name="_Toc44686839"/>
      <w:bookmarkStart w:id="1284" w:name="_Toc51928605"/>
      <w:bookmarkStart w:id="1285" w:name="_Toc51929174"/>
      <w:bookmarkStart w:id="1286" w:name="_Toc155283186"/>
      <w:bookmarkStart w:id="1287" w:name="_Toc163146571"/>
      <w:r>
        <w:t>4.2.5.5</w:t>
      </w:r>
      <w:r>
        <w:tab/>
        <w:t>Service level tracing for IMS stopping mechanism</w:t>
      </w:r>
      <w:bookmarkEnd w:id="1280"/>
      <w:bookmarkEnd w:id="1281"/>
      <w:bookmarkEnd w:id="1282"/>
      <w:bookmarkEnd w:id="1283"/>
      <w:bookmarkEnd w:id="1284"/>
      <w:bookmarkEnd w:id="1285"/>
      <w:bookmarkEnd w:id="1286"/>
      <w:bookmarkEnd w:id="1287"/>
    </w:p>
    <w:p w14:paraId="51E4D1E4" w14:textId="77777777" w:rsidR="00292C5A" w:rsidRDefault="00292C5A">
      <w:pPr>
        <w:pStyle w:val="Heading5"/>
      </w:pPr>
      <w:bookmarkStart w:id="1288" w:name="OLE_LINK13"/>
      <w:bookmarkStart w:id="1289" w:name="_Toc516654895"/>
      <w:bookmarkStart w:id="1290" w:name="_Toc28278086"/>
      <w:bookmarkStart w:id="1291" w:name="_Toc36134355"/>
      <w:bookmarkStart w:id="1292" w:name="_Toc44686840"/>
      <w:bookmarkStart w:id="1293" w:name="_Toc51928606"/>
      <w:bookmarkStart w:id="1294" w:name="_Toc51929175"/>
      <w:bookmarkStart w:id="1295" w:name="_Toc155283187"/>
      <w:bookmarkStart w:id="1296" w:name="_Toc163146572"/>
      <w:r>
        <w:t>4.2.5.5.1</w:t>
      </w:r>
      <w:bookmarkEnd w:id="1288"/>
      <w:r>
        <w:tab/>
        <w:t>General</w:t>
      </w:r>
      <w:bookmarkEnd w:id="1289"/>
      <w:bookmarkEnd w:id="1290"/>
      <w:bookmarkEnd w:id="1291"/>
      <w:bookmarkEnd w:id="1292"/>
      <w:bookmarkEnd w:id="1293"/>
      <w:bookmarkEnd w:id="1294"/>
      <w:bookmarkEnd w:id="1295"/>
      <w:bookmarkEnd w:id="1296"/>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5pt;height:492.9pt" o:ole="">
            <v:imagedata r:id="rId126" o:title=""/>
          </v:shape>
          <o:OLEObject Type="Embed" ProgID="Visio.Drawing.6" ShapeID="_x0000_i1095" DrawAspect="Content" ObjectID="_1784551545" r:id="rId127"/>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297" w:name="_Toc516654896"/>
      <w:bookmarkStart w:id="1298" w:name="_Toc28278087"/>
      <w:bookmarkStart w:id="1299" w:name="_Toc36134356"/>
      <w:bookmarkStart w:id="1300" w:name="_Toc44686841"/>
      <w:bookmarkStart w:id="1301" w:name="_Toc51928607"/>
      <w:bookmarkStart w:id="1302" w:name="_Toc51929176"/>
      <w:bookmarkStart w:id="1303" w:name="_Toc155283188"/>
      <w:bookmarkStart w:id="1304" w:name="_Toc163146573"/>
      <w:r>
        <w:t>4.2.5.5.2</w:t>
      </w:r>
      <w:r>
        <w:tab/>
        <w:t>Stopping mechanism at the UE</w:t>
      </w:r>
      <w:bookmarkEnd w:id="1297"/>
      <w:bookmarkEnd w:id="1298"/>
      <w:bookmarkEnd w:id="1299"/>
      <w:bookmarkEnd w:id="1300"/>
      <w:bookmarkEnd w:id="1301"/>
      <w:bookmarkEnd w:id="1302"/>
      <w:bookmarkEnd w:id="1303"/>
      <w:bookmarkEnd w:id="1304"/>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05" w:name="_Toc516654897"/>
      <w:bookmarkStart w:id="1306" w:name="_Toc28278088"/>
      <w:bookmarkStart w:id="1307" w:name="_Toc36134357"/>
      <w:bookmarkStart w:id="1308" w:name="_Toc44686842"/>
      <w:bookmarkStart w:id="1309" w:name="_Toc51928608"/>
      <w:bookmarkStart w:id="1310" w:name="_Toc51929177"/>
      <w:bookmarkStart w:id="1311" w:name="_Toc155283189"/>
      <w:bookmarkStart w:id="1312" w:name="_Toc163146574"/>
      <w:r>
        <w:t>4.2.5.5.3</w:t>
      </w:r>
      <w:r>
        <w:tab/>
        <w:t>Stopping mechanism at the IMS NE</w:t>
      </w:r>
      <w:bookmarkEnd w:id="1305"/>
      <w:bookmarkEnd w:id="1306"/>
      <w:bookmarkEnd w:id="1307"/>
      <w:bookmarkEnd w:id="1308"/>
      <w:bookmarkEnd w:id="1309"/>
      <w:bookmarkEnd w:id="1310"/>
      <w:bookmarkEnd w:id="1311"/>
      <w:bookmarkEnd w:id="1312"/>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313" w:name="_Toc516654898"/>
      <w:bookmarkStart w:id="1314" w:name="_Toc28278089"/>
      <w:bookmarkStart w:id="1315" w:name="_Toc36134358"/>
      <w:bookmarkStart w:id="1316" w:name="_Toc44686843"/>
      <w:bookmarkStart w:id="1317" w:name="_Toc51928609"/>
      <w:bookmarkStart w:id="1318" w:name="_Toc51929178"/>
      <w:bookmarkStart w:id="1319" w:name="_Toc155283190"/>
      <w:bookmarkStart w:id="1320" w:name="_Toc163146575"/>
      <w:r>
        <w:t>4.2.5.6</w:t>
      </w:r>
      <w:r>
        <w:tab/>
        <w:t>Service level tracing Trace session deletion and trace retrieval</w:t>
      </w:r>
      <w:bookmarkEnd w:id="1313"/>
      <w:bookmarkEnd w:id="1314"/>
      <w:bookmarkEnd w:id="1315"/>
      <w:bookmarkEnd w:id="1316"/>
      <w:bookmarkEnd w:id="1317"/>
      <w:bookmarkEnd w:id="1318"/>
      <w:bookmarkEnd w:id="1319"/>
      <w:bookmarkEnd w:id="1320"/>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321" w:name="_Toc516654899"/>
      <w:bookmarkStart w:id="1322" w:name="_Toc28278090"/>
      <w:bookmarkStart w:id="1323" w:name="_Toc36134359"/>
      <w:bookmarkStart w:id="1324" w:name="_Toc44686844"/>
      <w:bookmarkStart w:id="1325" w:name="_Toc51928610"/>
      <w:bookmarkStart w:id="1326" w:name="_Toc51929179"/>
      <w:bookmarkStart w:id="1327" w:name="_Toc155283191"/>
      <w:bookmarkStart w:id="1328" w:name="_Toc163146576"/>
      <w:r>
        <w:t>4.2.5.7</w:t>
      </w:r>
      <w:r>
        <w:tab/>
        <w:t>E-UTRAN stopping mechanisms</w:t>
      </w:r>
      <w:bookmarkEnd w:id="1321"/>
      <w:bookmarkEnd w:id="1322"/>
      <w:bookmarkEnd w:id="1323"/>
      <w:bookmarkEnd w:id="1324"/>
      <w:bookmarkEnd w:id="1325"/>
      <w:bookmarkEnd w:id="1326"/>
      <w:bookmarkEnd w:id="1327"/>
      <w:bookmarkEnd w:id="1328"/>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329" w:name="_Toc516654900"/>
      <w:bookmarkStart w:id="1330" w:name="_Toc28278091"/>
      <w:bookmarkStart w:id="1331" w:name="_Toc36134360"/>
      <w:bookmarkStart w:id="1332" w:name="_Toc44686845"/>
      <w:bookmarkStart w:id="1333" w:name="_Toc51928611"/>
      <w:bookmarkStart w:id="1334" w:name="_Toc51929180"/>
      <w:bookmarkStart w:id="1335" w:name="_Toc155283192"/>
      <w:bookmarkStart w:id="1336" w:name="_Toc163146577"/>
      <w:r>
        <w:t>4.2.5.8</w:t>
      </w:r>
      <w:r>
        <w:tab/>
        <w:t>EPC Domain stopping mechanisms</w:t>
      </w:r>
      <w:bookmarkEnd w:id="1329"/>
      <w:bookmarkEnd w:id="1330"/>
      <w:bookmarkEnd w:id="1331"/>
      <w:bookmarkEnd w:id="1332"/>
      <w:bookmarkEnd w:id="1333"/>
      <w:bookmarkEnd w:id="1334"/>
      <w:bookmarkEnd w:id="1335"/>
      <w:bookmarkEnd w:id="1336"/>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337" w:name="_Toc516654901"/>
      <w:bookmarkStart w:id="1338" w:name="_Toc28278092"/>
      <w:bookmarkStart w:id="1339" w:name="_Toc36134361"/>
      <w:bookmarkStart w:id="1340" w:name="_Toc44686846"/>
      <w:bookmarkStart w:id="1341" w:name="_Toc51928612"/>
      <w:bookmarkStart w:id="1342" w:name="_Toc51929181"/>
      <w:bookmarkStart w:id="1343" w:name="_Toc155283193"/>
      <w:bookmarkStart w:id="1344" w:name="_Toc163146578"/>
      <w:r>
        <w:t>4.2.5.9</w:t>
      </w:r>
      <w:r>
        <w:tab/>
        <w:t>EPC stopping mechanisms for MDT</w:t>
      </w:r>
      <w:bookmarkEnd w:id="1337"/>
      <w:bookmarkEnd w:id="1338"/>
      <w:bookmarkEnd w:id="1339"/>
      <w:bookmarkEnd w:id="1340"/>
      <w:bookmarkEnd w:id="1341"/>
      <w:bookmarkEnd w:id="1342"/>
      <w:bookmarkEnd w:id="1343"/>
      <w:bookmarkEnd w:id="1344"/>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345" w:name="_Toc516654902"/>
      <w:bookmarkStart w:id="1346" w:name="_Toc28278093"/>
      <w:bookmarkStart w:id="1347" w:name="_Toc36134362"/>
      <w:bookmarkStart w:id="1348" w:name="_Toc44686847"/>
      <w:bookmarkStart w:id="1349" w:name="_Toc51928613"/>
      <w:bookmarkStart w:id="1350" w:name="_Toc51929182"/>
      <w:bookmarkStart w:id="1351" w:name="_Toc155283194"/>
      <w:bookmarkStart w:id="1352" w:name="_Toc163146579"/>
      <w:r>
        <w:t>4.2.5.10</w:t>
      </w:r>
      <w:r>
        <w:tab/>
        <w:t>E-UTRAN stopping mechanisms for MDT</w:t>
      </w:r>
      <w:bookmarkEnd w:id="1345"/>
      <w:bookmarkEnd w:id="1346"/>
      <w:bookmarkEnd w:id="1347"/>
      <w:bookmarkEnd w:id="1348"/>
      <w:bookmarkEnd w:id="1349"/>
      <w:bookmarkEnd w:id="1350"/>
      <w:bookmarkEnd w:id="1351"/>
      <w:bookmarkEnd w:id="1352"/>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353" w:name="_Toc516654903"/>
      <w:bookmarkStart w:id="1354" w:name="_Toc28278094"/>
      <w:bookmarkStart w:id="1355" w:name="_Toc36134363"/>
      <w:bookmarkStart w:id="1356" w:name="_Toc44686848"/>
      <w:bookmarkStart w:id="1357" w:name="_Toc51928614"/>
      <w:bookmarkStart w:id="1358" w:name="_Toc51929183"/>
      <w:bookmarkStart w:id="1359" w:name="_Toc155283195"/>
      <w:bookmarkStart w:id="1360" w:name="_Toc163146580"/>
      <w:r>
        <w:t>4.2.5.11</w:t>
      </w:r>
      <w:r>
        <w:tab/>
        <w:t>Stopping mechanisms at UE for MDT</w:t>
      </w:r>
      <w:bookmarkEnd w:id="1353"/>
      <w:bookmarkEnd w:id="1354"/>
      <w:bookmarkEnd w:id="1355"/>
      <w:bookmarkEnd w:id="1356"/>
      <w:bookmarkEnd w:id="1357"/>
      <w:bookmarkEnd w:id="1358"/>
      <w:bookmarkEnd w:id="1359"/>
      <w:bookmarkEnd w:id="1360"/>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361" w:name="_Toc516654904"/>
      <w:bookmarkStart w:id="1362" w:name="_Toc28278095"/>
      <w:bookmarkStart w:id="1363" w:name="_Toc36134364"/>
      <w:bookmarkStart w:id="1364" w:name="_Toc44686849"/>
      <w:bookmarkStart w:id="1365" w:name="_Toc51928615"/>
      <w:bookmarkStart w:id="1366" w:name="_Toc51929184"/>
      <w:bookmarkStart w:id="1367" w:name="_Toc155283196"/>
      <w:bookmarkStart w:id="1368" w:name="_Toc163146581"/>
      <w:r>
        <w:t>4.2.5.12</w:t>
      </w:r>
      <w:r>
        <w:tab/>
        <w:t>5GC Domain stopping mechanisms</w:t>
      </w:r>
      <w:bookmarkEnd w:id="1361"/>
      <w:bookmarkEnd w:id="1362"/>
      <w:bookmarkEnd w:id="1363"/>
      <w:bookmarkEnd w:id="1364"/>
      <w:bookmarkEnd w:id="1365"/>
      <w:bookmarkEnd w:id="1366"/>
      <w:bookmarkEnd w:id="1367"/>
      <w:bookmarkEnd w:id="1368"/>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369" w:name="_Toc516654905"/>
      <w:bookmarkStart w:id="1370" w:name="_Toc28278096"/>
      <w:bookmarkStart w:id="1371" w:name="_Toc36134365"/>
      <w:bookmarkStart w:id="1372" w:name="_Toc44686850"/>
      <w:bookmarkStart w:id="1373" w:name="_Toc51928616"/>
      <w:bookmarkStart w:id="1374" w:name="_Toc51929185"/>
      <w:bookmarkStart w:id="1375" w:name="_Toc155283197"/>
      <w:bookmarkStart w:id="1376" w:name="_Toc163146582"/>
      <w:r>
        <w:t>4.2.5.13</w:t>
      </w:r>
      <w:r>
        <w:tab/>
        <w:t>NG-RAN stopping mechanisms</w:t>
      </w:r>
      <w:bookmarkEnd w:id="1369"/>
      <w:bookmarkEnd w:id="1370"/>
      <w:bookmarkEnd w:id="1371"/>
      <w:bookmarkEnd w:id="1372"/>
      <w:bookmarkEnd w:id="1373"/>
      <w:bookmarkEnd w:id="1374"/>
      <w:bookmarkEnd w:id="1375"/>
      <w:bookmarkEnd w:id="1376"/>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377" w:name="_Toc36134366"/>
      <w:bookmarkStart w:id="1378" w:name="_Toc44686851"/>
      <w:bookmarkStart w:id="1379" w:name="_Toc51928617"/>
      <w:bookmarkStart w:id="1380" w:name="_Toc51929186"/>
      <w:bookmarkStart w:id="1381" w:name="_Toc155283198"/>
      <w:bookmarkStart w:id="1382" w:name="_Toc163146583"/>
      <w:r>
        <w:t>4.2.5.14</w:t>
      </w:r>
      <w:r>
        <w:tab/>
        <w:t>5GC stopping mechanisms for signalling based MDT</w:t>
      </w:r>
      <w:bookmarkEnd w:id="1377"/>
      <w:bookmarkEnd w:id="1378"/>
      <w:bookmarkEnd w:id="1379"/>
      <w:bookmarkEnd w:id="1380"/>
      <w:bookmarkEnd w:id="1381"/>
      <w:bookmarkEnd w:id="1382"/>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383" w:name="_Toc36134367"/>
      <w:bookmarkStart w:id="1384" w:name="_Toc44686852"/>
      <w:bookmarkStart w:id="1385" w:name="_Toc51928618"/>
      <w:bookmarkStart w:id="1386" w:name="_Toc51929187"/>
      <w:bookmarkStart w:id="1387" w:name="_Toc155283199"/>
      <w:bookmarkStart w:id="1388" w:name="_Toc163146584"/>
      <w:r>
        <w:t>4.2.5.15</w:t>
      </w:r>
      <w:r>
        <w:tab/>
        <w:t>NG-RAN stopping mechanisms for signalling based MDT</w:t>
      </w:r>
      <w:bookmarkEnd w:id="1383"/>
      <w:bookmarkEnd w:id="1384"/>
      <w:bookmarkEnd w:id="1385"/>
      <w:bookmarkEnd w:id="1386"/>
      <w:bookmarkEnd w:id="1387"/>
      <w:bookmarkEnd w:id="1388"/>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pPr>
      <w:bookmarkStart w:id="1389" w:name="_Toc163146585"/>
      <w:r>
        <w:t>4.2.5.</w:t>
      </w:r>
      <w:r w:rsidR="001E1F5A">
        <w:t>16</w:t>
      </w:r>
      <w:r>
        <w:tab/>
        <w:t>5GC Domain stopping mechanisms</w:t>
      </w:r>
      <w:r w:rsidRPr="00384EE1">
        <w:t xml:space="preserve"> </w:t>
      </w:r>
      <w:r>
        <w:t xml:space="preserve">for 5GC UE level measurements </w:t>
      </w:r>
      <w:r>
        <w:rPr>
          <w:lang w:eastAsia="zh-CN"/>
        </w:rPr>
        <w:t>collection</w:t>
      </w:r>
      <w:bookmarkEnd w:id="1389"/>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390" w:name="_Toc516654906"/>
      <w:bookmarkStart w:id="1391" w:name="_Toc28278097"/>
      <w:bookmarkStart w:id="1392" w:name="_Toc36134368"/>
      <w:bookmarkStart w:id="1393" w:name="_Toc44686853"/>
      <w:bookmarkStart w:id="1394" w:name="_Toc51928619"/>
      <w:bookmarkStart w:id="1395" w:name="_Toc51929188"/>
      <w:bookmarkStart w:id="1396" w:name="_Toc155283200"/>
      <w:bookmarkStart w:id="1397" w:name="_Toc163146586"/>
      <w:r>
        <w:rPr>
          <w:lang w:val="fi-FI"/>
        </w:rPr>
        <w:t>4.2.6</w:t>
      </w:r>
      <w:r>
        <w:rPr>
          <w:lang w:val="fi-FI"/>
        </w:rPr>
        <w:tab/>
        <w:t>Void</w:t>
      </w:r>
      <w:bookmarkEnd w:id="1390"/>
      <w:bookmarkEnd w:id="1391"/>
      <w:bookmarkEnd w:id="1392"/>
      <w:bookmarkEnd w:id="1393"/>
      <w:bookmarkEnd w:id="1394"/>
      <w:bookmarkEnd w:id="1395"/>
      <w:bookmarkEnd w:id="1396"/>
      <w:bookmarkEnd w:id="1397"/>
    </w:p>
    <w:p w14:paraId="005290B1" w14:textId="77777777" w:rsidR="00292C5A" w:rsidRDefault="00292C5A">
      <w:pPr>
        <w:pStyle w:val="Heading3"/>
        <w:rPr>
          <w:lang w:val="fi-FI"/>
        </w:rPr>
      </w:pPr>
      <w:bookmarkStart w:id="1398" w:name="_Toc516654907"/>
      <w:bookmarkStart w:id="1399" w:name="_Toc28278098"/>
      <w:bookmarkStart w:id="1400" w:name="_Toc36134369"/>
      <w:bookmarkStart w:id="1401" w:name="_Toc44686854"/>
      <w:bookmarkStart w:id="1402" w:name="_Toc51928620"/>
      <w:bookmarkStart w:id="1403" w:name="_Toc51929189"/>
      <w:bookmarkStart w:id="1404" w:name="_Toc155283201"/>
      <w:bookmarkStart w:id="1405" w:name="_Toc163146587"/>
      <w:r>
        <w:rPr>
          <w:lang w:val="fi-FI"/>
        </w:rPr>
        <w:t>4.2.7</w:t>
      </w:r>
      <w:r>
        <w:rPr>
          <w:lang w:val="fi-FI"/>
        </w:rPr>
        <w:tab/>
        <w:t>Void</w:t>
      </w:r>
      <w:bookmarkEnd w:id="1398"/>
      <w:bookmarkEnd w:id="1399"/>
      <w:bookmarkEnd w:id="1400"/>
      <w:bookmarkEnd w:id="1401"/>
      <w:bookmarkEnd w:id="1402"/>
      <w:bookmarkEnd w:id="1403"/>
      <w:bookmarkEnd w:id="1404"/>
      <w:bookmarkEnd w:id="1405"/>
      <w:r>
        <w:rPr>
          <w:lang w:val="fi-FI"/>
        </w:rPr>
        <w:t xml:space="preserve"> </w:t>
      </w:r>
    </w:p>
    <w:p w14:paraId="7A858DD2" w14:textId="77777777" w:rsidR="00292C5A" w:rsidRDefault="00292C5A">
      <w:pPr>
        <w:pStyle w:val="Heading3"/>
        <w:rPr>
          <w:lang w:val="fi-FI"/>
        </w:rPr>
      </w:pPr>
      <w:bookmarkStart w:id="1406" w:name="_Toc516654908"/>
      <w:bookmarkStart w:id="1407" w:name="_Toc28278099"/>
      <w:bookmarkStart w:id="1408" w:name="_Toc36134370"/>
      <w:bookmarkStart w:id="1409" w:name="_Toc44686855"/>
      <w:bookmarkStart w:id="1410" w:name="_Toc51928621"/>
      <w:bookmarkStart w:id="1411" w:name="_Toc51929190"/>
      <w:bookmarkStart w:id="1412" w:name="_Toc155283202"/>
      <w:bookmarkStart w:id="1413" w:name="_Toc163146588"/>
      <w:r>
        <w:rPr>
          <w:lang w:val="fi-FI"/>
        </w:rPr>
        <w:t>4.2.8</w:t>
      </w:r>
      <w:r>
        <w:rPr>
          <w:lang w:val="fi-FI"/>
        </w:rPr>
        <w:tab/>
        <w:t>Void</w:t>
      </w:r>
      <w:bookmarkEnd w:id="1406"/>
      <w:bookmarkEnd w:id="1407"/>
      <w:bookmarkEnd w:id="1408"/>
      <w:bookmarkEnd w:id="1409"/>
      <w:bookmarkEnd w:id="1410"/>
      <w:bookmarkEnd w:id="1411"/>
      <w:bookmarkEnd w:id="1412"/>
      <w:bookmarkEnd w:id="1413"/>
    </w:p>
    <w:p w14:paraId="709EA1FB" w14:textId="77777777" w:rsidR="00292C5A" w:rsidRDefault="00292C5A">
      <w:pPr>
        <w:pStyle w:val="Heading4"/>
        <w:rPr>
          <w:lang w:val="fi-FI"/>
        </w:rPr>
      </w:pPr>
      <w:bookmarkStart w:id="1414" w:name="_Toc516654909"/>
      <w:bookmarkStart w:id="1415" w:name="_Toc28278100"/>
      <w:bookmarkStart w:id="1416" w:name="_Toc36134371"/>
      <w:bookmarkStart w:id="1417" w:name="_Toc44686856"/>
      <w:bookmarkStart w:id="1418" w:name="_Toc51928622"/>
      <w:bookmarkStart w:id="1419" w:name="_Toc51929191"/>
      <w:bookmarkStart w:id="1420" w:name="_Toc155283203"/>
      <w:bookmarkStart w:id="1421" w:name="_Toc163146589"/>
      <w:r>
        <w:rPr>
          <w:lang w:val="fi-FI"/>
        </w:rPr>
        <w:t>4.2.8.1</w:t>
      </w:r>
      <w:r>
        <w:rPr>
          <w:lang w:val="fi-FI"/>
        </w:rPr>
        <w:tab/>
        <w:t>Void</w:t>
      </w:r>
      <w:bookmarkEnd w:id="1414"/>
      <w:bookmarkEnd w:id="1415"/>
      <w:bookmarkEnd w:id="1416"/>
      <w:bookmarkEnd w:id="1417"/>
      <w:bookmarkEnd w:id="1418"/>
      <w:bookmarkEnd w:id="1419"/>
      <w:bookmarkEnd w:id="1420"/>
      <w:bookmarkEnd w:id="1421"/>
    </w:p>
    <w:p w14:paraId="10B9099B" w14:textId="77777777" w:rsidR="00292C5A" w:rsidRDefault="00292C5A">
      <w:pPr>
        <w:pStyle w:val="Heading4"/>
        <w:rPr>
          <w:lang w:val="fi-FI" w:eastAsia="zh-CN"/>
        </w:rPr>
      </w:pPr>
      <w:bookmarkStart w:id="1422" w:name="_Toc516654910"/>
      <w:bookmarkStart w:id="1423" w:name="_Toc28278101"/>
      <w:bookmarkStart w:id="1424" w:name="_Toc36134372"/>
      <w:bookmarkStart w:id="1425" w:name="_Toc44686857"/>
      <w:bookmarkStart w:id="1426" w:name="_Toc51928623"/>
      <w:bookmarkStart w:id="1427" w:name="_Toc51929192"/>
      <w:bookmarkStart w:id="1428" w:name="_Toc155283204"/>
      <w:bookmarkStart w:id="1429" w:name="_Toc163146590"/>
      <w:r>
        <w:rPr>
          <w:lang w:val="fi-FI"/>
        </w:rPr>
        <w:t>4.2.8.2</w:t>
      </w:r>
      <w:r>
        <w:rPr>
          <w:lang w:val="fi-FI"/>
        </w:rPr>
        <w:tab/>
        <w:t>Void</w:t>
      </w:r>
      <w:bookmarkEnd w:id="1422"/>
      <w:bookmarkEnd w:id="1423"/>
      <w:bookmarkEnd w:id="1424"/>
      <w:bookmarkEnd w:id="1425"/>
      <w:bookmarkEnd w:id="1426"/>
      <w:bookmarkEnd w:id="1427"/>
      <w:bookmarkEnd w:id="1428"/>
      <w:bookmarkEnd w:id="1429"/>
    </w:p>
    <w:p w14:paraId="25B236AF" w14:textId="77777777" w:rsidR="00292C5A" w:rsidRDefault="00292C5A">
      <w:pPr>
        <w:pStyle w:val="Heading3"/>
        <w:rPr>
          <w:lang w:val="fi-FI"/>
        </w:rPr>
      </w:pPr>
      <w:bookmarkStart w:id="1430" w:name="_Toc516654911"/>
      <w:bookmarkStart w:id="1431" w:name="_Toc28278102"/>
      <w:bookmarkStart w:id="1432" w:name="_Toc36134373"/>
      <w:bookmarkStart w:id="1433" w:name="_Toc44686858"/>
      <w:bookmarkStart w:id="1434" w:name="_Toc51928624"/>
      <w:bookmarkStart w:id="1435" w:name="_Toc51929193"/>
      <w:bookmarkStart w:id="1436" w:name="_Toc155283205"/>
      <w:bookmarkStart w:id="1437" w:name="_Toc163146591"/>
      <w:r>
        <w:rPr>
          <w:lang w:val="fi-FI"/>
        </w:rPr>
        <w:t>4.2.9</w:t>
      </w:r>
      <w:r>
        <w:rPr>
          <w:lang w:val="fi-FI"/>
        </w:rPr>
        <w:tab/>
        <w:t>Void</w:t>
      </w:r>
      <w:bookmarkEnd w:id="1430"/>
      <w:bookmarkEnd w:id="1431"/>
      <w:bookmarkEnd w:id="1432"/>
      <w:bookmarkEnd w:id="1433"/>
      <w:bookmarkEnd w:id="1434"/>
      <w:bookmarkEnd w:id="1435"/>
      <w:bookmarkEnd w:id="1436"/>
      <w:bookmarkEnd w:id="1437"/>
      <w:r>
        <w:rPr>
          <w:lang w:val="fi-FI"/>
        </w:rPr>
        <w:t xml:space="preserve"> </w:t>
      </w:r>
    </w:p>
    <w:p w14:paraId="40E893F7" w14:textId="77777777" w:rsidR="00292C5A" w:rsidRDefault="00292C5A">
      <w:pPr>
        <w:pStyle w:val="Heading2"/>
        <w:rPr>
          <w:lang w:eastAsia="zh-CN"/>
        </w:rPr>
      </w:pPr>
      <w:bookmarkStart w:id="1438" w:name="_Toc516654912"/>
      <w:bookmarkStart w:id="1439" w:name="_Toc28278103"/>
      <w:bookmarkStart w:id="1440" w:name="_Toc36134374"/>
      <w:bookmarkStart w:id="1441" w:name="_Toc44686859"/>
      <w:bookmarkStart w:id="1442" w:name="_Toc51928625"/>
      <w:bookmarkStart w:id="1443" w:name="_Toc51929194"/>
      <w:bookmarkStart w:id="1444" w:name="_Toc155283206"/>
      <w:bookmarkStart w:id="1445" w:name="_Toc163146592"/>
      <w:r>
        <w:t>4.3</w:t>
      </w:r>
      <w:r>
        <w:tab/>
        <w:t>RLF reporting</w:t>
      </w:r>
      <w:bookmarkEnd w:id="1438"/>
      <w:bookmarkEnd w:id="1439"/>
      <w:bookmarkEnd w:id="1440"/>
      <w:bookmarkEnd w:id="1441"/>
      <w:bookmarkEnd w:id="1442"/>
      <w:bookmarkEnd w:id="1443"/>
      <w:bookmarkEnd w:id="1444"/>
      <w:bookmarkEnd w:id="1445"/>
    </w:p>
    <w:p w14:paraId="35815401" w14:textId="77777777" w:rsidR="00292C5A" w:rsidRDefault="00292C5A">
      <w:pPr>
        <w:pStyle w:val="Heading3"/>
        <w:rPr>
          <w:lang w:eastAsia="zh-CN"/>
        </w:rPr>
      </w:pPr>
      <w:bookmarkStart w:id="1446" w:name="_Toc516654913"/>
      <w:bookmarkStart w:id="1447" w:name="_Toc28278104"/>
      <w:bookmarkStart w:id="1448" w:name="_Toc36134375"/>
      <w:bookmarkStart w:id="1449" w:name="_Toc44686860"/>
      <w:bookmarkStart w:id="1450" w:name="_Toc51928626"/>
      <w:bookmarkStart w:id="1451" w:name="_Toc51929195"/>
      <w:bookmarkStart w:id="1452" w:name="_Toc155283207"/>
      <w:bookmarkStart w:id="1453" w:name="_Toc163146593"/>
      <w:r>
        <w:t>4.</w:t>
      </w:r>
      <w:r>
        <w:rPr>
          <w:rFonts w:hint="eastAsia"/>
          <w:lang w:eastAsia="zh-CN"/>
        </w:rPr>
        <w:t>3.1</w:t>
      </w:r>
      <w:r w:rsidR="00D34E9C">
        <w:rPr>
          <w:lang w:eastAsia="zh-CN"/>
        </w:rPr>
        <w:tab/>
      </w:r>
      <w:r>
        <w:rPr>
          <w:rFonts w:hint="eastAsia"/>
          <w:lang w:eastAsia="zh-CN"/>
        </w:rPr>
        <w:t>Trace session activation for RLF reporting</w:t>
      </w:r>
      <w:bookmarkEnd w:id="1446"/>
      <w:bookmarkEnd w:id="1447"/>
      <w:bookmarkEnd w:id="1448"/>
      <w:bookmarkEnd w:id="1449"/>
      <w:r w:rsidR="00D34E9C">
        <w:rPr>
          <w:lang w:eastAsia="zh-CN"/>
        </w:rPr>
        <w:t xml:space="preserve"> in E-UTRAN</w:t>
      </w:r>
      <w:bookmarkEnd w:id="1450"/>
      <w:bookmarkEnd w:id="1451"/>
      <w:bookmarkEnd w:id="1452"/>
      <w:bookmarkEnd w:id="1453"/>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6" type="#_x0000_t75" style="width:403.2pt;height:423.6pt" o:ole="">
            <v:imagedata r:id="rId128" o:title=""/>
          </v:shape>
          <o:OLEObject Type="Embed" ProgID="Visio.Drawing.11" ShapeID="_x0000_i1096" DrawAspect="Content" ObjectID="_1784551546" r:id="rId129"/>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097" type="#_x0000_t75" style="width:409.8pt;height:393.3pt" o:ole="">
            <v:imagedata r:id="rId130" o:title=""/>
          </v:shape>
          <o:OLEObject Type="Embed" ProgID="Visio.Drawing.11" ShapeID="_x0000_i1097" DrawAspect="Content" ObjectID="_1784551547" r:id="rId131"/>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098" type="#_x0000_t75" style="width:479.4pt;height:379.5pt" o:ole="">
            <v:imagedata r:id="rId132" o:title=""/>
          </v:shape>
          <o:OLEObject Type="Embed" ProgID="Visio.Drawing.11" ShapeID="_x0000_i1098" DrawAspect="Content" ObjectID="_1784551548" r:id="rId133"/>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454" w:name="_Toc516654914"/>
      <w:bookmarkStart w:id="1455" w:name="_Toc28278105"/>
      <w:bookmarkStart w:id="1456" w:name="_Toc36134376"/>
      <w:bookmarkStart w:id="1457" w:name="_Toc44686861"/>
      <w:bookmarkStart w:id="1458" w:name="_Toc51928627"/>
      <w:bookmarkStart w:id="1459" w:name="_Toc51929196"/>
      <w:bookmarkStart w:id="1460" w:name="_Toc155283208"/>
      <w:bookmarkStart w:id="1461" w:name="_Toc163146594"/>
      <w:r>
        <w:t>4.</w:t>
      </w:r>
      <w:r>
        <w:rPr>
          <w:rFonts w:hint="eastAsia"/>
          <w:lang w:eastAsia="zh-CN"/>
        </w:rPr>
        <w:t>3.2</w:t>
      </w:r>
      <w:r w:rsidR="00D34E9C">
        <w:rPr>
          <w:lang w:eastAsia="zh-CN"/>
        </w:rPr>
        <w:tab/>
      </w:r>
      <w:r>
        <w:rPr>
          <w:rFonts w:hint="eastAsia"/>
          <w:lang w:eastAsia="zh-CN"/>
        </w:rPr>
        <w:t>Trace session deactivation for RLF reporting</w:t>
      </w:r>
      <w:bookmarkEnd w:id="1454"/>
      <w:bookmarkEnd w:id="1455"/>
      <w:bookmarkEnd w:id="1456"/>
      <w:bookmarkEnd w:id="1457"/>
      <w:r w:rsidR="00D34E9C">
        <w:rPr>
          <w:lang w:eastAsia="zh-CN"/>
        </w:rPr>
        <w:t xml:space="preserve"> in E-UTRAN</w:t>
      </w:r>
      <w:bookmarkEnd w:id="1458"/>
      <w:bookmarkEnd w:id="1459"/>
      <w:bookmarkEnd w:id="1460"/>
      <w:bookmarkEnd w:id="1461"/>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462" w:name="_Toc51928628"/>
      <w:bookmarkStart w:id="1463" w:name="_Toc51929197"/>
      <w:bookmarkStart w:id="1464" w:name="_Toc155283209"/>
      <w:bookmarkStart w:id="1465" w:name="_Toc163146595"/>
      <w:bookmarkStart w:id="1466" w:name="_Toc516654915"/>
      <w:bookmarkStart w:id="1467" w:name="_Toc28278106"/>
      <w:bookmarkStart w:id="1468" w:name="_Toc36134377"/>
      <w:bookmarkStart w:id="1469"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462"/>
      <w:bookmarkEnd w:id="1463"/>
      <w:bookmarkEnd w:id="1464"/>
      <w:bookmarkEnd w:id="1465"/>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173BFA8C" w:rsidR="00D34E9C" w:rsidRDefault="004F0E04" w:rsidP="00D34E9C">
      <w:pPr>
        <w:pStyle w:val="TH"/>
      </w:pPr>
      <w:r>
        <w:rPr>
          <w:noProof/>
        </w:rPr>
        <w:drawing>
          <wp:inline distT="0" distB="0" distL="0" distR="0" wp14:anchorId="7917AA7B" wp14:editId="29395343">
            <wp:extent cx="6115050" cy="3676650"/>
            <wp:effectExtent l="0" t="0" r="0" b="0"/>
            <wp:docPr id="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5050" cy="3676650"/>
                    </a:xfrm>
                    <a:prstGeom prst="rect">
                      <a:avLst/>
                    </a:prstGeom>
                    <a:noFill/>
                    <a:ln>
                      <a:noFill/>
                    </a:ln>
                  </pic:spPr>
                </pic:pic>
              </a:graphicData>
            </a:graphic>
          </wp:inline>
        </w:drawing>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1964B232" w:rsidR="00D34E9C" w:rsidRDefault="004F0E04" w:rsidP="00D34E9C">
      <w:pPr>
        <w:pStyle w:val="TH"/>
      </w:pPr>
      <w:r>
        <w:rPr>
          <w:noProof/>
        </w:rPr>
        <w:drawing>
          <wp:inline distT="0" distB="0" distL="0" distR="0" wp14:anchorId="1BF4170A" wp14:editId="0662DA7D">
            <wp:extent cx="6115050" cy="3257550"/>
            <wp:effectExtent l="0" t="0" r="0" b="0"/>
            <wp:docPr id="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60310C70" w:rsidR="00D34E9C" w:rsidRDefault="004F0E04" w:rsidP="00D34E9C">
      <w:pPr>
        <w:pStyle w:val="TH"/>
        <w:rPr>
          <w:lang w:eastAsia="zh-CN"/>
        </w:rPr>
      </w:pPr>
      <w:r>
        <w:rPr>
          <w:noProof/>
          <w:lang w:eastAsia="zh-CN"/>
        </w:rPr>
        <w:drawing>
          <wp:inline distT="0" distB="0" distL="0" distR="0" wp14:anchorId="7E2492E7" wp14:editId="22F305C5">
            <wp:extent cx="6115050" cy="3463290"/>
            <wp:effectExtent l="0" t="0" r="0" b="0"/>
            <wp:docPr id="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15050" cy="3463290"/>
                    </a:xfrm>
                    <a:prstGeom prst="rect">
                      <a:avLst/>
                    </a:prstGeom>
                    <a:noFill/>
                    <a:ln>
                      <a:noFill/>
                    </a:ln>
                  </pic:spPr>
                </pic:pic>
              </a:graphicData>
            </a:graphic>
          </wp:inline>
        </w:drawing>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470" w:name="_Toc51928629"/>
      <w:bookmarkStart w:id="1471" w:name="_Toc51929198"/>
      <w:bookmarkStart w:id="1472" w:name="_Toc155283210"/>
      <w:bookmarkStart w:id="1473"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470"/>
      <w:bookmarkEnd w:id="1471"/>
      <w:bookmarkEnd w:id="1472"/>
      <w:bookmarkEnd w:id="1473"/>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474" w:name="_Toc51928630"/>
      <w:bookmarkStart w:id="1475" w:name="_Toc51929199"/>
      <w:bookmarkStart w:id="1476" w:name="_Toc155283211"/>
      <w:bookmarkStart w:id="1477" w:name="_Toc163146597"/>
      <w:r>
        <w:t>4.4</w:t>
      </w:r>
      <w:r>
        <w:tab/>
        <w:t>Handling of MDT Trace sessions at handover for Immediate MDT</w:t>
      </w:r>
      <w:bookmarkEnd w:id="1466"/>
      <w:bookmarkEnd w:id="1467"/>
      <w:bookmarkEnd w:id="1468"/>
      <w:bookmarkEnd w:id="1469"/>
      <w:bookmarkEnd w:id="1474"/>
      <w:r w:rsidR="00885FEC">
        <w:t xml:space="preserve"> in UTRAN and E-UTRAN</w:t>
      </w:r>
      <w:bookmarkEnd w:id="1475"/>
      <w:bookmarkEnd w:id="1476"/>
      <w:bookmarkEnd w:id="1477"/>
    </w:p>
    <w:p w14:paraId="0F4A2536" w14:textId="60BF5B24" w:rsidR="000459AF" w:rsidRDefault="000459AF" w:rsidP="000459AF">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For signalling based MDT configuration, when a UE that has been configured with MDT handovers to another eNB (i.e., in connected mode) and the Signalling Based MDT PLMN List conditions mentioned above are satisfied:</w:t>
      </w:r>
    </w:p>
    <w:p w14:paraId="3E53172B" w14:textId="329AA591" w:rsidR="000459AF" w:rsidRDefault="000459AF" w:rsidP="000459AF">
      <w:pPr>
        <w:pStyle w:val="B1"/>
      </w:pPr>
      <w:r>
        <w:t>-</w:t>
      </w:r>
      <w:r>
        <w:tab/>
        <w:t xml:space="preserve">with an X2 handover: the MDT configurati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478" w:name="_Toc516654916"/>
      <w:bookmarkStart w:id="1479" w:name="_Toc28278107"/>
      <w:bookmarkStart w:id="1480" w:name="_Toc36134378"/>
      <w:bookmarkStart w:id="1481" w:name="_Toc44686863"/>
      <w:bookmarkStart w:id="1482" w:name="_Toc51928631"/>
      <w:bookmarkStart w:id="1483" w:name="_Toc51929200"/>
      <w:bookmarkStart w:id="1484" w:name="_Toc155283212"/>
      <w:bookmarkStart w:id="1485" w:name="_Toc163146598"/>
      <w:r>
        <w:t>4.5</w:t>
      </w:r>
      <w:r>
        <w:tab/>
        <w:t>Handling of MDT Trace sessions at handover for Logged MDT</w:t>
      </w:r>
      <w:r w:rsidR="00CF6014" w:rsidRPr="006134CD">
        <w:t xml:space="preserve"> </w:t>
      </w:r>
      <w:r w:rsidR="00CF6014">
        <w:t>and Logged MBSFN MDT</w:t>
      </w:r>
      <w:bookmarkEnd w:id="1478"/>
      <w:bookmarkEnd w:id="1479"/>
      <w:bookmarkEnd w:id="1480"/>
      <w:bookmarkEnd w:id="1481"/>
      <w:bookmarkEnd w:id="1482"/>
      <w:bookmarkEnd w:id="1483"/>
      <w:bookmarkEnd w:id="1484"/>
      <w:bookmarkEnd w:id="1485"/>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486" w:name="_Toc516654917"/>
      <w:bookmarkStart w:id="1487" w:name="_Toc28278108"/>
      <w:bookmarkStart w:id="1488" w:name="_Toc36134379"/>
      <w:bookmarkStart w:id="1489" w:name="_Toc44686864"/>
      <w:bookmarkStart w:id="1490" w:name="_Toc51928632"/>
      <w:bookmarkStart w:id="1491" w:name="_Toc51929201"/>
      <w:bookmarkStart w:id="1492" w:name="_Toc155283213"/>
      <w:bookmarkStart w:id="1493" w:name="_Toc163146599"/>
      <w:r>
        <w:t>4.6</w:t>
      </w:r>
      <w:r>
        <w:tab/>
        <w:t>User consent handling in MDT</w:t>
      </w:r>
      <w:bookmarkEnd w:id="1486"/>
      <w:bookmarkEnd w:id="1487"/>
      <w:bookmarkEnd w:id="1488"/>
      <w:bookmarkEnd w:id="1489"/>
      <w:bookmarkEnd w:id="1490"/>
      <w:bookmarkEnd w:id="1491"/>
      <w:r w:rsidR="007322C3" w:rsidRPr="007322C3">
        <w:t xml:space="preserve"> for UTRAN and E-UTRAN</w:t>
      </w:r>
      <w:bookmarkEnd w:id="1492"/>
      <w:bookmarkEnd w:id="1493"/>
    </w:p>
    <w:p w14:paraId="74FAE536" w14:textId="77777777" w:rsidR="00292C5A" w:rsidRDefault="00292C5A" w:rsidP="00D33809">
      <w:pPr>
        <w:pStyle w:val="Heading3"/>
      </w:pPr>
      <w:bookmarkStart w:id="1494" w:name="_Toc516654918"/>
      <w:bookmarkStart w:id="1495" w:name="_Toc28278109"/>
      <w:bookmarkStart w:id="1496" w:name="_Toc36134380"/>
      <w:bookmarkStart w:id="1497" w:name="_Toc44686865"/>
      <w:bookmarkStart w:id="1498" w:name="_Toc51928633"/>
      <w:bookmarkStart w:id="1499" w:name="_Toc51929202"/>
      <w:bookmarkStart w:id="1500" w:name="_Toc155283214"/>
      <w:bookmarkStart w:id="1501" w:name="_Toc163146600"/>
      <w:r>
        <w:t>4.6.1</w:t>
      </w:r>
      <w:r>
        <w:tab/>
        <w:t>Signalling based MDT</w:t>
      </w:r>
      <w:bookmarkEnd w:id="1494"/>
      <w:bookmarkEnd w:id="1495"/>
      <w:bookmarkEnd w:id="1496"/>
      <w:bookmarkEnd w:id="1497"/>
      <w:bookmarkEnd w:id="1498"/>
      <w:bookmarkEnd w:id="1499"/>
      <w:bookmarkEnd w:id="1500"/>
      <w:bookmarkEnd w:id="1501"/>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2pt;height:324.9pt" o:ole="">
            <v:imagedata r:id="rId137" o:title=""/>
          </v:shape>
          <o:OLEObject Type="Embed" ProgID="Visio.Drawing.11" ShapeID="_x0000_i1102" DrawAspect="Content" ObjectID="_1784551549" r:id="rId138"/>
        </w:object>
      </w:r>
    </w:p>
    <w:p w14:paraId="1FD208C0" w14:textId="77777777" w:rsidR="00292C5A" w:rsidRDefault="00292C5A">
      <w:pPr>
        <w:pStyle w:val="TF"/>
        <w:outlineLvl w:val="0"/>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502" w:name="_Toc516654919"/>
      <w:bookmarkStart w:id="1503" w:name="_Toc28278110"/>
      <w:bookmarkStart w:id="1504" w:name="_Toc36134381"/>
      <w:bookmarkStart w:id="1505" w:name="_Toc44686866"/>
      <w:bookmarkStart w:id="1506" w:name="_Toc51928634"/>
      <w:bookmarkStart w:id="1507" w:name="_Toc51929203"/>
      <w:bookmarkStart w:id="1508" w:name="_Toc155283215"/>
      <w:bookmarkStart w:id="1509" w:name="_Toc163146601"/>
      <w:r>
        <w:t>4.6.2</w:t>
      </w:r>
      <w:r>
        <w:tab/>
      </w:r>
      <w:r w:rsidR="00834F10">
        <w:t>Management</w:t>
      </w:r>
      <w:r>
        <w:t xml:space="preserve"> based MDT</w:t>
      </w:r>
      <w:bookmarkEnd w:id="1502"/>
      <w:bookmarkEnd w:id="1503"/>
      <w:bookmarkEnd w:id="1504"/>
      <w:bookmarkEnd w:id="1505"/>
      <w:bookmarkEnd w:id="1506"/>
      <w:bookmarkEnd w:id="1507"/>
      <w:bookmarkEnd w:id="1508"/>
      <w:bookmarkEnd w:id="1509"/>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1.8pt;height:549.9pt" o:ole="">
            <v:imagedata r:id="rId139" o:title=""/>
          </v:shape>
          <o:OLEObject Type="Embed" ProgID="Visio.Drawing.11" ShapeID="_x0000_i1103" DrawAspect="Content" ObjectID="_1784551550" r:id="rId140"/>
        </w:object>
      </w:r>
    </w:p>
    <w:p w14:paraId="691C9E2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510" w:name="_Toc516654920"/>
      <w:bookmarkStart w:id="1511" w:name="_Toc28278111"/>
      <w:bookmarkStart w:id="1512" w:name="_Toc36134382"/>
      <w:bookmarkStart w:id="1513" w:name="_Toc44686867"/>
      <w:bookmarkStart w:id="1514" w:name="_Toc51928635"/>
      <w:bookmarkStart w:id="1515" w:name="_Toc51929204"/>
      <w:bookmarkStart w:id="1516" w:name="_Toc155283216"/>
      <w:bookmarkStart w:id="1517" w:name="_Toc163146602"/>
      <w:r>
        <w:t>4.7</w:t>
      </w:r>
      <w:r>
        <w:tab/>
        <w:t xml:space="preserve">Anonymization of MDT data for </w:t>
      </w:r>
      <w:r w:rsidR="00834F10">
        <w:t>management</w:t>
      </w:r>
      <w:r>
        <w:t xml:space="preserve"> based MDT</w:t>
      </w:r>
      <w:bookmarkEnd w:id="1510"/>
      <w:bookmarkEnd w:id="1511"/>
      <w:bookmarkEnd w:id="1512"/>
      <w:bookmarkEnd w:id="1513"/>
      <w:bookmarkEnd w:id="1514"/>
      <w:bookmarkEnd w:id="1515"/>
      <w:bookmarkEnd w:id="1516"/>
      <w:bookmarkEnd w:id="1517"/>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518" w:name="_Toc516654921"/>
      <w:bookmarkStart w:id="1519" w:name="_Toc28278112"/>
      <w:bookmarkStart w:id="1520" w:name="_Toc36134383"/>
      <w:bookmarkStart w:id="1521" w:name="_Toc44686868"/>
      <w:bookmarkStart w:id="1522" w:name="_Toc51928636"/>
      <w:bookmarkStart w:id="1523" w:name="_Toc51929205"/>
      <w:bookmarkStart w:id="1524" w:name="_Toc155283217"/>
      <w:bookmarkStart w:id="1525" w:name="_Toc163146603"/>
      <w:r>
        <w:t>4.8</w:t>
      </w:r>
      <w:r>
        <w:tab/>
        <w:t>RCEF reporting</w:t>
      </w:r>
      <w:bookmarkEnd w:id="1518"/>
      <w:bookmarkEnd w:id="1519"/>
      <w:bookmarkEnd w:id="1520"/>
      <w:bookmarkEnd w:id="1521"/>
      <w:bookmarkEnd w:id="1522"/>
      <w:bookmarkEnd w:id="1523"/>
      <w:bookmarkEnd w:id="1524"/>
      <w:bookmarkEnd w:id="1525"/>
    </w:p>
    <w:p w14:paraId="76FEC363" w14:textId="77777777" w:rsidR="00292C5A" w:rsidRDefault="00292C5A">
      <w:pPr>
        <w:pStyle w:val="Heading3"/>
        <w:rPr>
          <w:lang w:eastAsia="zh-CN"/>
        </w:rPr>
      </w:pPr>
      <w:bookmarkStart w:id="1526" w:name="_Toc516654922"/>
      <w:bookmarkStart w:id="1527" w:name="_Toc28278113"/>
      <w:bookmarkStart w:id="1528" w:name="_Toc36134384"/>
      <w:bookmarkStart w:id="1529" w:name="_Toc44686869"/>
      <w:bookmarkStart w:id="1530" w:name="_Toc51928637"/>
      <w:bookmarkStart w:id="1531" w:name="_Toc51929206"/>
      <w:bookmarkStart w:id="1532" w:name="_Toc155283218"/>
      <w:bookmarkStart w:id="1533"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526"/>
      <w:bookmarkEnd w:id="1527"/>
      <w:bookmarkEnd w:id="1528"/>
      <w:bookmarkEnd w:id="1529"/>
      <w:r w:rsidR="00F52FBD">
        <w:rPr>
          <w:lang w:eastAsia="zh-CN"/>
        </w:rPr>
        <w:t xml:space="preserve"> in E-UTRAN</w:t>
      </w:r>
      <w:bookmarkEnd w:id="1530"/>
      <w:bookmarkEnd w:id="1531"/>
      <w:bookmarkEnd w:id="1532"/>
      <w:bookmarkEnd w:id="1533"/>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4" type="#_x0000_t75" style="width:483.9pt;height:423.6pt" o:ole="">
            <v:imagedata r:id="rId141" o:title=""/>
          </v:shape>
          <o:OLEObject Type="Embed" ProgID="Visio.Drawing.11" ShapeID="_x0000_i1104" DrawAspect="Content" ObjectID="_1784551551" r:id="rId142"/>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5" type="#_x0000_t75" style="width:483.9pt;height:423.6pt" o:ole="">
            <v:imagedata r:id="rId143" o:title=""/>
          </v:shape>
          <o:OLEObject Type="Embed" ProgID="Visio.Drawing.11" ShapeID="_x0000_i1105" DrawAspect="Content" ObjectID="_1784551552" r:id="rId144"/>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534" w:name="_Toc516654923"/>
      <w:bookmarkStart w:id="1535" w:name="_Toc28278114"/>
      <w:bookmarkStart w:id="1536" w:name="_Toc36134385"/>
      <w:bookmarkStart w:id="1537" w:name="_Toc44686870"/>
      <w:bookmarkStart w:id="1538" w:name="_Toc51928638"/>
      <w:bookmarkStart w:id="1539" w:name="_Toc51929207"/>
      <w:bookmarkStart w:id="1540" w:name="_Toc155283219"/>
      <w:bookmarkStart w:id="1541"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534"/>
      <w:bookmarkEnd w:id="1535"/>
      <w:bookmarkEnd w:id="1536"/>
      <w:bookmarkEnd w:id="1537"/>
      <w:r w:rsidR="00F52FBD">
        <w:rPr>
          <w:lang w:eastAsia="zh-CN"/>
        </w:rPr>
        <w:t xml:space="preserve"> in E-UTRAN</w:t>
      </w:r>
      <w:bookmarkEnd w:id="1538"/>
      <w:bookmarkEnd w:id="1539"/>
      <w:bookmarkEnd w:id="1540"/>
      <w:bookmarkEnd w:id="1541"/>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542" w:name="_Toc51928639"/>
      <w:bookmarkStart w:id="1543" w:name="_Toc51929208"/>
      <w:bookmarkStart w:id="1544" w:name="_Toc155283220"/>
      <w:bookmarkStart w:id="1545" w:name="_Toc163146606"/>
      <w:r>
        <w:t>4.8.</w:t>
      </w:r>
      <w:r w:rsidR="002B2D10">
        <w:t>3</w:t>
      </w:r>
      <w:r>
        <w:tab/>
        <w:t>Trace session activation for RCEF reporting in NG-RAN</w:t>
      </w:r>
      <w:bookmarkEnd w:id="1542"/>
      <w:bookmarkEnd w:id="1543"/>
      <w:bookmarkEnd w:id="1544"/>
      <w:bookmarkEnd w:id="1545"/>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4F0AC5B4" w:rsidR="00F016EB" w:rsidRDefault="004F0E04" w:rsidP="008D4A97">
      <w:pPr>
        <w:pStyle w:val="TH"/>
      </w:pPr>
      <w:r>
        <w:rPr>
          <w:noProof/>
        </w:rPr>
        <w:drawing>
          <wp:inline distT="0" distB="0" distL="0" distR="0" wp14:anchorId="50C18659" wp14:editId="1D7C9271">
            <wp:extent cx="6115050" cy="3756660"/>
            <wp:effectExtent l="0" t="0" r="0" b="0"/>
            <wp:docPr id="8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3756660"/>
                    </a:xfrm>
                    <a:prstGeom prst="rect">
                      <a:avLst/>
                    </a:prstGeom>
                    <a:noFill/>
                    <a:ln>
                      <a:noFill/>
                    </a:ln>
                  </pic:spPr>
                </pic:pic>
              </a:graphicData>
            </a:graphic>
          </wp:inline>
        </w:drawing>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542294" w:rsidR="00F52FBD" w:rsidRDefault="004F0E04" w:rsidP="00F52FBD">
      <w:pPr>
        <w:pStyle w:val="TH"/>
      </w:pPr>
      <w:r>
        <w:rPr>
          <w:noProof/>
        </w:rPr>
        <w:drawing>
          <wp:inline distT="0" distB="0" distL="0" distR="0" wp14:anchorId="2B4BD9E7" wp14:editId="73EA1C7F">
            <wp:extent cx="6115050" cy="3756660"/>
            <wp:effectExtent l="0" t="0" r="0" b="0"/>
            <wp:docPr id="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15050" cy="3756660"/>
                    </a:xfrm>
                    <a:prstGeom prst="rect">
                      <a:avLst/>
                    </a:prstGeom>
                    <a:noFill/>
                    <a:ln>
                      <a:noFill/>
                    </a:ln>
                  </pic:spPr>
                </pic:pic>
              </a:graphicData>
            </a:graphic>
          </wp:inline>
        </w:drawing>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546" w:name="_Toc51928640"/>
      <w:bookmarkStart w:id="1547" w:name="_Toc51929209"/>
      <w:bookmarkStart w:id="1548" w:name="_Toc155283221"/>
      <w:bookmarkStart w:id="1549" w:name="_Toc163146607"/>
      <w:r>
        <w:t>4.8.</w:t>
      </w:r>
      <w:r w:rsidR="002B2D10">
        <w:t>4</w:t>
      </w:r>
      <w:r>
        <w:tab/>
        <w:t>Trace session deactivation for RCEF reporting in NG-RAN</w:t>
      </w:r>
      <w:bookmarkEnd w:id="1546"/>
      <w:bookmarkEnd w:id="1547"/>
      <w:bookmarkEnd w:id="1548"/>
      <w:bookmarkEnd w:id="1549"/>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550" w:name="_Toc36134386"/>
      <w:bookmarkStart w:id="1551" w:name="_Toc44686871"/>
      <w:bookmarkStart w:id="1552" w:name="_Toc51928641"/>
      <w:bookmarkStart w:id="1553" w:name="_Toc51929210"/>
      <w:bookmarkStart w:id="1554" w:name="_Toc155283222"/>
      <w:bookmarkStart w:id="1555" w:name="_Toc163146608"/>
      <w:r>
        <w:t>4.9</w:t>
      </w:r>
      <w:r>
        <w:tab/>
        <w:t>User consent handling in MDT for NG-RAN</w:t>
      </w:r>
      <w:bookmarkEnd w:id="1550"/>
      <w:bookmarkEnd w:id="1551"/>
      <w:bookmarkEnd w:id="1552"/>
      <w:bookmarkEnd w:id="1553"/>
      <w:bookmarkEnd w:id="1554"/>
      <w:bookmarkEnd w:id="1555"/>
    </w:p>
    <w:p w14:paraId="4370945B" w14:textId="77777777" w:rsidR="00350AAE" w:rsidRDefault="00350AAE" w:rsidP="00350AAE">
      <w:pPr>
        <w:pStyle w:val="Heading3"/>
      </w:pPr>
      <w:bookmarkStart w:id="1556" w:name="_Toc36134387"/>
      <w:bookmarkStart w:id="1557" w:name="_Toc44686872"/>
      <w:bookmarkStart w:id="1558" w:name="_Toc51928642"/>
      <w:bookmarkStart w:id="1559" w:name="_Toc51929211"/>
      <w:bookmarkStart w:id="1560" w:name="_Toc155283223"/>
      <w:bookmarkStart w:id="1561" w:name="_Toc163146609"/>
      <w:r>
        <w:t>4.9.1</w:t>
      </w:r>
      <w:r>
        <w:tab/>
        <w:t>Signalling based MDT</w:t>
      </w:r>
      <w:bookmarkEnd w:id="1556"/>
      <w:bookmarkEnd w:id="1557"/>
      <w:bookmarkEnd w:id="1558"/>
      <w:bookmarkEnd w:id="1559"/>
      <w:bookmarkEnd w:id="1560"/>
      <w:bookmarkEnd w:id="1561"/>
    </w:p>
    <w:p w14:paraId="1E8E6F18" w14:textId="77777777" w:rsidR="007D1150" w:rsidRDefault="007D1150" w:rsidP="007D1150">
      <w:bookmarkStart w:id="1562" w:name="_Toc36134388"/>
      <w:bookmarkStart w:id="1563" w:name="_Toc44686873"/>
      <w:bookmarkStart w:id="1564" w:name="_Toc51928643"/>
      <w:bookmarkStart w:id="1565" w:name="_Toc51929212"/>
      <w:bookmarkStart w:id="1566" w:name="_Toc155283224"/>
      <w:bookmarkStart w:id="1567" w:name="_Toc163146610"/>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6EECFA0E" w:rsidR="007D1150" w:rsidRDefault="004F0E04" w:rsidP="00B86088">
      <w:pPr>
        <w:pStyle w:val="TF"/>
      </w:pPr>
      <w:r>
        <w:rPr>
          <w:noProof/>
        </w:rPr>
        <w:drawing>
          <wp:inline distT="0" distB="0" distL="0" distR="0" wp14:anchorId="79646125" wp14:editId="634BD310">
            <wp:extent cx="6122670" cy="3442970"/>
            <wp:effectExtent l="0" t="0" r="0" b="0"/>
            <wp:docPr id="8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22670" cy="3442970"/>
                    </a:xfrm>
                    <a:prstGeom prst="rect">
                      <a:avLst/>
                    </a:prstGeom>
                  </pic:spPr>
                </pic:pic>
              </a:graphicData>
            </a:graphic>
          </wp:inline>
        </w:drawing>
      </w:r>
      <w:r w:rsidR="007D1150">
        <w:t>Figure 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r>
        <w:t>4.9.2</w:t>
      </w:r>
      <w:r>
        <w:tab/>
        <w:t>Management  based MDT</w:t>
      </w:r>
      <w:bookmarkEnd w:id="1562"/>
      <w:bookmarkEnd w:id="1563"/>
      <w:bookmarkEnd w:id="1564"/>
      <w:bookmarkEnd w:id="1565"/>
      <w:bookmarkEnd w:id="1566"/>
      <w:bookmarkEnd w:id="1567"/>
    </w:p>
    <w:p w14:paraId="5BDD542A" w14:textId="77777777" w:rsidR="00350AAE" w:rsidRDefault="00350AAE" w:rsidP="00350AAE">
      <w:r>
        <w:t>The following figure summarizes the functionality.</w:t>
      </w:r>
    </w:p>
    <w:p w14:paraId="54F2C68B" w14:textId="75147770" w:rsidR="00350AAE" w:rsidRDefault="004F0E04" w:rsidP="00350AAE">
      <w:pPr>
        <w:pStyle w:val="TH"/>
      </w:pPr>
      <w:r>
        <w:rPr>
          <w:noProof/>
        </w:rPr>
        <w:drawing>
          <wp:inline distT="0" distB="0" distL="0" distR="0" wp14:anchorId="1B7474C0" wp14:editId="000C5B3A">
            <wp:extent cx="6122670" cy="3454396"/>
            <wp:effectExtent l="0" t="0" r="0" b="0"/>
            <wp:docPr id="85"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122670" cy="3453765"/>
                    </a:xfrm>
                    <a:prstGeom prst="rect">
                      <a:avLst/>
                    </a:prstGeom>
                  </pic:spPr>
                </pic:pic>
              </a:graphicData>
            </a:graphic>
          </wp:inline>
        </w:drawing>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568" w:name="_Toc36134389"/>
      <w:bookmarkStart w:id="1569" w:name="_Toc44686874"/>
      <w:bookmarkStart w:id="1570" w:name="_Toc51928644"/>
      <w:bookmarkStart w:id="1571" w:name="_Toc51929213"/>
      <w:bookmarkStart w:id="1572" w:name="_Toc155283225"/>
      <w:bookmarkStart w:id="1573" w:name="_Toc163146611"/>
      <w:r>
        <w:rPr>
          <w:lang w:eastAsia="zh-CN"/>
        </w:rPr>
        <w:t xml:space="preserve">The AMF shall also check the roaming status of the user. If the user is within its home operator’s PLMNs and the user has given its consent, the AMF shall send the Management based MDT PLMN List IE to the gNB during the UE context setup procedure (INITIAL CONTEXT SETUP REQUEST message, see TS 38.413 [49]). Otherwise, the AMF shall not send the Management based MDT PLMN List IE to the gNB. </w:t>
      </w:r>
    </w:p>
    <w:p w14:paraId="2C5FC9AD" w14:textId="6FD5B3D7" w:rsidR="00B86088" w:rsidRDefault="00B86088" w:rsidP="00B86088">
      <w:pPr>
        <w:widowControl w:val="0"/>
        <w:rPr>
          <w:lang w:eastAsia="zh-CN"/>
        </w:rPr>
      </w:pPr>
      <w:r>
        <w:rPr>
          <w:lang w:eastAsia="zh-CN"/>
        </w:rPr>
        <w:t>If the result of the roaming status check indicates a home subscriber, AMF shall forward the already stored user consent information to the corresponding gNB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gNB, the gNB shall check the MDT user consent </w:t>
      </w:r>
      <w:r>
        <w:t xml:space="preserve">requirements </w:t>
      </w:r>
      <w:r>
        <w:rPr>
          <w:lang w:eastAsia="zh-CN"/>
        </w:rPr>
        <w:t>configured by OAM. If one or more MDT measurement name(s) is/are specified in MDT activation, gNB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503DED68" w14:textId="0EBF2A60" w:rsidR="00B86088" w:rsidRDefault="00B86088" w:rsidP="00B86088">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r>
        <w:rPr>
          <w:noProof/>
        </w:rPr>
        <w:t>4.10</w:t>
      </w:r>
      <w:r>
        <w:rPr>
          <w:noProof/>
        </w:rPr>
        <w:tab/>
        <w:t xml:space="preserve">Handling of MDT </w:t>
      </w:r>
      <w:r w:rsidR="00AE758F">
        <w:rPr>
          <w:noProof/>
        </w:rPr>
        <w:t>t</w:t>
      </w:r>
      <w:r>
        <w:rPr>
          <w:noProof/>
        </w:rPr>
        <w:t>race sessions at handover for immediate MDT in NG-RAN</w:t>
      </w:r>
      <w:bookmarkEnd w:id="1568"/>
      <w:bookmarkEnd w:id="1569"/>
      <w:bookmarkEnd w:id="1570"/>
      <w:bookmarkEnd w:id="1571"/>
      <w:bookmarkEnd w:id="1572"/>
      <w:bookmarkEnd w:id="1573"/>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For signalling based MDT configuration, when a UE that has been configured with MDT handovers to another gNB (i.e. in connected mode) and the Signalling Based MDT PLMN List conditions mentioned above are satisfied:</w:t>
      </w:r>
    </w:p>
    <w:p w14:paraId="4D286E2C" w14:textId="77777777" w:rsidR="000459AF" w:rsidRDefault="000459AF" w:rsidP="000459AF">
      <w:pPr>
        <w:pStyle w:val="B1"/>
      </w:pPr>
      <w:r>
        <w:t>-</w:t>
      </w:r>
      <w:r>
        <w:tab/>
        <w:t xml:space="preserve">with an Xn handover for the case of intra-RAT: the MDT configuration shall be passed to the gNB in the Xn handover request for continuity of MDT data collection. The new gNB shall stop the MDT collection if the new conditions are not within the criteria for MDT data collection. </w:t>
      </w:r>
    </w:p>
    <w:p w14:paraId="231761D5" w14:textId="6084F8E4" w:rsidR="000459AF" w:rsidRDefault="000459AF" w:rsidP="000459AF">
      <w:pPr>
        <w:pStyle w:val="B1"/>
      </w:pPr>
      <w:r>
        <w:t>-</w:t>
      </w:r>
      <w:r>
        <w:tab/>
        <w:t xml:space="preserve">with an Xn handover for the case of </w:t>
      </w:r>
      <w:r>
        <w:rPr>
          <w:color w:val="000000"/>
          <w:lang w:val="en-US" w:eastAsia="zh-CN"/>
        </w:rPr>
        <w:t xml:space="preserve">inter-RAT: </w:t>
      </w:r>
      <w:r>
        <w:t>the MDT configurati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574" w:name="_Toc516654924"/>
      <w:bookmarkStart w:id="1575" w:name="_Toc28278115"/>
      <w:bookmarkStart w:id="1576" w:name="_Toc36134390"/>
      <w:bookmarkStart w:id="1577" w:name="_Toc44686875"/>
      <w:bookmarkStart w:id="1578" w:name="_Toc51928645"/>
      <w:bookmarkStart w:id="1579" w:name="_Toc51929214"/>
      <w:bookmarkStart w:id="1580" w:name="_Toc155283226"/>
    </w:p>
    <w:p w14:paraId="6B6C708A" w14:textId="13A37B2B" w:rsidR="00292C5A" w:rsidRDefault="00292C5A">
      <w:pPr>
        <w:pStyle w:val="Heading1"/>
      </w:pPr>
      <w:bookmarkStart w:id="1581" w:name="_Toc163146612"/>
      <w:r>
        <w:t>5</w:t>
      </w:r>
      <w:r>
        <w:tab/>
        <w:t>Trace</w:t>
      </w:r>
      <w:r>
        <w:rPr>
          <w:rFonts w:hint="eastAsia"/>
          <w:lang w:eastAsia="zh-CN"/>
        </w:rPr>
        <w:t>/UE measurement</w:t>
      </w:r>
      <w:r>
        <w:t xml:space="preserve"> control and configuration parameters</w:t>
      </w:r>
      <w:bookmarkEnd w:id="1574"/>
      <w:bookmarkEnd w:id="1575"/>
      <w:bookmarkEnd w:id="1576"/>
      <w:bookmarkEnd w:id="1577"/>
      <w:bookmarkEnd w:id="1578"/>
      <w:bookmarkEnd w:id="1579"/>
      <w:bookmarkEnd w:id="1580"/>
      <w:bookmarkEnd w:id="1581"/>
    </w:p>
    <w:p w14:paraId="3A2656EB" w14:textId="77777777" w:rsidR="00292C5A" w:rsidRDefault="00292C5A">
      <w:pPr>
        <w:pStyle w:val="Heading2"/>
      </w:pPr>
      <w:bookmarkStart w:id="1582" w:name="_Toc516654925"/>
      <w:bookmarkStart w:id="1583" w:name="_Toc28278116"/>
      <w:bookmarkStart w:id="1584" w:name="_Toc36134391"/>
      <w:bookmarkStart w:id="1585" w:name="_Toc44686876"/>
      <w:bookmarkStart w:id="1586" w:name="_Toc51928646"/>
      <w:bookmarkStart w:id="1587" w:name="_Toc51929215"/>
      <w:bookmarkStart w:id="1588" w:name="_Toc155283227"/>
      <w:bookmarkStart w:id="1589" w:name="_Toc163146613"/>
      <w:r>
        <w:t>5.1</w:t>
      </w:r>
      <w:r>
        <w:tab/>
        <w:t xml:space="preserve">Triggering </w:t>
      </w:r>
      <w:r w:rsidR="008A4086">
        <w:t xml:space="preserve">Events </w:t>
      </w:r>
      <w:r>
        <w:t>(</w:t>
      </w:r>
      <w:r w:rsidR="00911D1F">
        <w:t>C</w:t>
      </w:r>
      <w:r>
        <w:t>M)</w:t>
      </w:r>
      <w:bookmarkEnd w:id="1582"/>
      <w:bookmarkEnd w:id="1583"/>
      <w:bookmarkEnd w:id="1584"/>
      <w:bookmarkEnd w:id="1585"/>
      <w:bookmarkEnd w:id="1586"/>
      <w:bookmarkEnd w:id="1587"/>
      <w:bookmarkEnd w:id="1588"/>
      <w:bookmarkEnd w:id="1589"/>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4"/>
        <w:gridCol w:w="5471"/>
        <w:gridCol w:w="6907"/>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87"/>
        <w:gridCol w:w="9095"/>
        <w:gridCol w:w="4380"/>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0"/>
        <w:gridCol w:w="7150"/>
        <w:gridCol w:w="5232"/>
      </w:tblGrid>
      <w:tr w:rsidR="00292C5A" w14:paraId="58C005DA" w14:textId="77777777">
        <w:trPr>
          <w:jc w:val="center"/>
        </w:trPr>
        <w:tc>
          <w:tcPr>
            <w:tcW w:w="2195" w:type="dxa"/>
            <w:shd w:val="clear" w:color="auto" w:fill="CCCCCC"/>
          </w:tcPr>
          <w:p w14:paraId="00EED84C" w14:textId="77777777" w:rsidR="00292C5A" w:rsidRDefault="00292C5A">
            <w:pPr>
              <w:pStyle w:val="TAH"/>
            </w:pPr>
            <w:r>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18"/>
        <w:gridCol w:w="8816"/>
        <w:gridCol w:w="4328"/>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0"/>
        <w:gridCol w:w="3793"/>
        <w:gridCol w:w="8589"/>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7"/>
        <w:gridCol w:w="3305"/>
        <w:gridCol w:w="8600"/>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663"/>
        <w:gridCol w:w="4931"/>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of S10/S3 Relocation Cancel Response or of S10/S3 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682"/>
        <w:gridCol w:w="4912"/>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682"/>
        <w:gridCol w:w="4912"/>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573"/>
        <w:gridCol w:w="5737"/>
        <w:gridCol w:w="5252"/>
      </w:tblGrid>
      <w:tr w:rsidR="00720932" w14:paraId="5CF5492E"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bl>
    <w:p w14:paraId="76D6B4A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6"/>
        <w:gridCol w:w="6174"/>
        <w:gridCol w:w="6212"/>
      </w:tblGrid>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4"/>
        <w:gridCol w:w="6175"/>
        <w:gridCol w:w="6213"/>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6"/>
        <w:gridCol w:w="6174"/>
        <w:gridCol w:w="6212"/>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4"/>
        <w:gridCol w:w="6175"/>
        <w:gridCol w:w="6213"/>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4"/>
        <w:gridCol w:w="6175"/>
        <w:gridCol w:w="6213"/>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06"/>
        <w:gridCol w:w="5898"/>
        <w:gridCol w:w="5658"/>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6"/>
        <w:gridCol w:w="6172"/>
        <w:gridCol w:w="6214"/>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5"/>
        <w:gridCol w:w="6174"/>
        <w:gridCol w:w="6213"/>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77"/>
        <w:gridCol w:w="6174"/>
        <w:gridCol w:w="6211"/>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1"/>
          <w:footerReference w:type="default" r:id="rId152"/>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292C5A" w14:paraId="57688799" w14:textId="77777777">
        <w:tc>
          <w:tcPr>
            <w:tcW w:w="625" w:type="pct"/>
            <w:shd w:val="clear" w:color="auto" w:fill="CCCCCC"/>
          </w:tcPr>
          <w:p w14:paraId="2B8F88E4" w14:textId="77777777" w:rsidR="00292C5A" w:rsidRDefault="00292C5A">
            <w:pPr>
              <w:pStyle w:val="TAH"/>
            </w:pPr>
            <w:r>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720932" w14:paraId="5A1963F3" w14:textId="77777777" w:rsidTr="00B95764">
        <w:tc>
          <w:tcPr>
            <w:tcW w:w="2500" w:type="pct"/>
            <w:gridSpan w:val="4"/>
          </w:tcPr>
          <w:p w14:paraId="1007D321" w14:textId="77777777" w:rsidR="00720932" w:rsidRDefault="00720932" w:rsidP="00B95764">
            <w:pPr>
              <w:pStyle w:val="TAC"/>
            </w:pPr>
            <w:r>
              <w:t>PCF</w:t>
            </w:r>
          </w:p>
        </w:tc>
        <w:tc>
          <w:tcPr>
            <w:tcW w:w="2500" w:type="pct"/>
            <w:gridSpan w:val="4"/>
          </w:tcPr>
          <w:p w14:paraId="173B5430" w14:textId="77777777" w:rsidR="00720932" w:rsidRDefault="00720932" w:rsidP="00B95764">
            <w:pPr>
              <w:pStyle w:val="TAC"/>
            </w:pPr>
            <w:r>
              <w:t>UPF</w:t>
            </w:r>
          </w:p>
        </w:tc>
      </w:tr>
      <w:tr w:rsidR="00911D1F" w14:paraId="69020EB4" w14:textId="77777777" w:rsidTr="00B95764">
        <w:tc>
          <w:tcPr>
            <w:tcW w:w="2500" w:type="pct"/>
            <w:gridSpan w:val="4"/>
          </w:tcPr>
          <w:p w14:paraId="1B1C3B40" w14:textId="77777777" w:rsidR="00911D1F" w:rsidRDefault="00911D1F" w:rsidP="00911D1F">
            <w:pPr>
              <w:pStyle w:val="TAC"/>
            </w:pPr>
            <w:r>
              <w:t>AUSF</w:t>
            </w:r>
          </w:p>
        </w:tc>
        <w:tc>
          <w:tcPr>
            <w:tcW w:w="2500" w:type="pct"/>
            <w:gridSpan w:val="4"/>
          </w:tcPr>
          <w:p w14:paraId="2519C75D" w14:textId="77777777" w:rsidR="00911D1F" w:rsidRDefault="00911D1F" w:rsidP="00911D1F">
            <w:pPr>
              <w:pStyle w:val="TAC"/>
            </w:pPr>
            <w:r>
              <w:t>NEF</w:t>
            </w:r>
          </w:p>
        </w:tc>
      </w:tr>
      <w:tr w:rsidR="00911D1F" w14:paraId="7EA7E2B4" w14:textId="77777777" w:rsidTr="00B95764">
        <w:tc>
          <w:tcPr>
            <w:tcW w:w="2500" w:type="pct"/>
            <w:gridSpan w:val="4"/>
          </w:tcPr>
          <w:p w14:paraId="0EFAFA04" w14:textId="77777777" w:rsidR="00911D1F" w:rsidRDefault="00911D1F" w:rsidP="00911D1F">
            <w:pPr>
              <w:pStyle w:val="TAC"/>
            </w:pPr>
            <w:r>
              <w:t>NRF</w:t>
            </w:r>
          </w:p>
        </w:tc>
        <w:tc>
          <w:tcPr>
            <w:tcW w:w="2500" w:type="pct"/>
            <w:gridSpan w:val="4"/>
          </w:tcPr>
          <w:p w14:paraId="4D563123" w14:textId="77777777" w:rsidR="00911D1F" w:rsidRDefault="00911D1F" w:rsidP="00911D1F">
            <w:pPr>
              <w:pStyle w:val="TAC"/>
            </w:pPr>
            <w:r>
              <w:t>NSSF</w:t>
            </w:r>
          </w:p>
        </w:tc>
      </w:tr>
      <w:tr w:rsidR="00911D1F" w14:paraId="5981BFAB" w14:textId="77777777" w:rsidTr="00B95764">
        <w:tc>
          <w:tcPr>
            <w:tcW w:w="2500" w:type="pct"/>
            <w:gridSpan w:val="4"/>
          </w:tcPr>
          <w:p w14:paraId="09B10F2D" w14:textId="77777777" w:rsidR="00911D1F" w:rsidRDefault="00911D1F" w:rsidP="00911D1F">
            <w:pPr>
              <w:pStyle w:val="TAC"/>
            </w:pPr>
            <w:r>
              <w:t>SMSF</w:t>
            </w:r>
          </w:p>
        </w:tc>
        <w:tc>
          <w:tcPr>
            <w:tcW w:w="2500" w:type="pct"/>
            <w:gridSpan w:val="4"/>
          </w:tcPr>
          <w:p w14:paraId="689FE785" w14:textId="77777777" w:rsidR="00911D1F" w:rsidRDefault="00911D1F" w:rsidP="00911D1F">
            <w:pPr>
              <w:pStyle w:val="TAC"/>
            </w:pPr>
            <w:r>
              <w:t>UDM</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630"/>
        <w:gridCol w:w="693"/>
        <w:gridCol w:w="630"/>
        <w:gridCol w:w="1129"/>
        <w:gridCol w:w="2614"/>
        <w:gridCol w:w="1668"/>
        <w:gridCol w:w="1637"/>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7"/>
        <w:gridCol w:w="1137"/>
        <w:gridCol w:w="1137"/>
        <w:gridCol w:w="1136"/>
        <w:gridCol w:w="1136"/>
        <w:gridCol w:w="1136"/>
        <w:gridCol w:w="1248"/>
        <w:gridCol w:w="1564"/>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7"/>
        <w:gridCol w:w="607"/>
        <w:gridCol w:w="607"/>
        <w:gridCol w:w="609"/>
        <w:gridCol w:w="1427"/>
        <w:gridCol w:w="2949"/>
        <w:gridCol w:w="1608"/>
        <w:gridCol w:w="1217"/>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
        <w:gridCol w:w="924"/>
        <w:gridCol w:w="924"/>
        <w:gridCol w:w="925"/>
        <w:gridCol w:w="925"/>
        <w:gridCol w:w="925"/>
        <w:gridCol w:w="2173"/>
        <w:gridCol w:w="1911"/>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924"/>
        <w:gridCol w:w="924"/>
        <w:gridCol w:w="925"/>
        <w:gridCol w:w="925"/>
        <w:gridCol w:w="925"/>
        <w:gridCol w:w="2173"/>
        <w:gridCol w:w="1911"/>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2962"/>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8"/>
        <w:gridCol w:w="1246"/>
        <w:gridCol w:w="1246"/>
        <w:gridCol w:w="1246"/>
        <w:gridCol w:w="1217"/>
        <w:gridCol w:w="1416"/>
        <w:gridCol w:w="1108"/>
        <w:gridCol w:w="1214"/>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6"/>
        <w:gridCol w:w="1156"/>
        <w:gridCol w:w="1156"/>
        <w:gridCol w:w="1337"/>
        <w:gridCol w:w="1337"/>
        <w:gridCol w:w="1156"/>
        <w:gridCol w:w="1156"/>
        <w:gridCol w:w="1177"/>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3"/>
        <w:gridCol w:w="1183"/>
        <w:gridCol w:w="1183"/>
        <w:gridCol w:w="1183"/>
        <w:gridCol w:w="1184"/>
        <w:gridCol w:w="1184"/>
        <w:gridCol w:w="1184"/>
        <w:gridCol w:w="1347"/>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B95764">
        <w:tc>
          <w:tcPr>
            <w:tcW w:w="625" w:type="pct"/>
            <w:tcBorders>
              <w:top w:val="single" w:sz="4" w:space="0" w:color="auto"/>
              <w:left w:val="single" w:sz="4" w:space="0" w:color="auto"/>
              <w:bottom w:val="single" w:sz="4" w:space="0" w:color="auto"/>
              <w:right w:val="single" w:sz="4" w:space="0" w:color="auto"/>
            </w:tcBorders>
          </w:tcPr>
          <w:p w14:paraId="04FD2CFA"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7"/>
        <w:gridCol w:w="2408"/>
        <w:gridCol w:w="2408"/>
        <w:gridCol w:w="2408"/>
      </w:tblGrid>
      <w:tr w:rsidR="00720932" w14:paraId="6D94BFDD"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76089D7" w14:textId="77777777" w:rsidR="00720932" w:rsidRDefault="00720932" w:rsidP="00B95764">
            <w:pPr>
              <w:pStyle w:val="TAH"/>
            </w:pPr>
            <w:r>
              <w:t>PCF</w:t>
            </w:r>
          </w:p>
        </w:tc>
      </w:tr>
      <w:tr w:rsidR="00720932" w14:paraId="02533629"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7E917B6A"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720932" w:rsidRDefault="00720932" w:rsidP="00B95764">
            <w:pPr>
              <w:pStyle w:val="TAH"/>
            </w:pPr>
            <w:r>
              <w:t>Bit 1</w:t>
            </w:r>
          </w:p>
        </w:tc>
      </w:tr>
      <w:tr w:rsidR="00720932" w14:paraId="44DA8928" w14:textId="77777777" w:rsidTr="00B95764">
        <w:tc>
          <w:tcPr>
            <w:tcW w:w="1250" w:type="pct"/>
            <w:tcBorders>
              <w:top w:val="single" w:sz="4" w:space="0" w:color="auto"/>
              <w:left w:val="single" w:sz="4" w:space="0" w:color="auto"/>
              <w:bottom w:val="single" w:sz="4" w:space="0" w:color="auto"/>
              <w:right w:val="single" w:sz="4" w:space="0" w:color="auto"/>
            </w:tcBorders>
          </w:tcPr>
          <w:p w14:paraId="4D51753F"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490BCE20"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64EF831B"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538588B6" w14:textId="77777777" w:rsidR="00720932" w:rsidRDefault="00720932" w:rsidP="00B95764">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7"/>
        <w:gridCol w:w="2408"/>
        <w:gridCol w:w="2408"/>
        <w:gridCol w:w="2408"/>
      </w:tblGrid>
      <w:tr w:rsidR="00720932" w14:paraId="285D4EA2"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58FACB7D" w14:textId="77777777" w:rsidR="00720932" w:rsidRDefault="00720932" w:rsidP="00B95764">
            <w:pPr>
              <w:pStyle w:val="TAH"/>
            </w:pPr>
            <w:r>
              <w:t>UPF</w:t>
            </w:r>
          </w:p>
        </w:tc>
      </w:tr>
      <w:tr w:rsidR="00720932" w14:paraId="132C5A4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E9E56A0"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B6DED53"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33661A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84CBE46" w14:textId="77777777" w:rsidR="00720932" w:rsidRDefault="00720932" w:rsidP="00B95764">
            <w:pPr>
              <w:pStyle w:val="TAH"/>
            </w:pPr>
            <w:r>
              <w:t>Bit 1</w:t>
            </w:r>
          </w:p>
        </w:tc>
      </w:tr>
      <w:tr w:rsidR="00720932" w14:paraId="3EBACBE8" w14:textId="77777777" w:rsidTr="00B95764">
        <w:tc>
          <w:tcPr>
            <w:tcW w:w="1250" w:type="pct"/>
            <w:tcBorders>
              <w:top w:val="single" w:sz="4" w:space="0" w:color="auto"/>
              <w:left w:val="single" w:sz="4" w:space="0" w:color="auto"/>
              <w:bottom w:val="single" w:sz="4" w:space="0" w:color="auto"/>
              <w:right w:val="single" w:sz="4" w:space="0" w:color="auto"/>
            </w:tcBorders>
          </w:tcPr>
          <w:p w14:paraId="27900DEB"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C72A5B8"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54C6A46"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95BE85" w14:textId="77777777" w:rsidR="00720932" w:rsidRDefault="00720932" w:rsidP="00B95764">
            <w:pPr>
              <w:pStyle w:val="TAC"/>
            </w:pPr>
            <w:r>
              <w:t>N4 Session</w:t>
            </w:r>
          </w:p>
        </w:tc>
      </w:tr>
    </w:tbl>
    <w:p w14:paraId="1F2D6A16"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246"/>
        <w:gridCol w:w="969"/>
        <w:gridCol w:w="1524"/>
        <w:gridCol w:w="1108"/>
        <w:gridCol w:w="1246"/>
        <w:gridCol w:w="1387"/>
        <w:gridCol w:w="1214"/>
      </w:tblGrid>
      <w:tr w:rsidR="00911D1F" w14:paraId="51EF7849"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C4B8990"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8E91C4C" w14:textId="77777777" w:rsidR="00911D1F" w:rsidRDefault="00911D1F">
            <w:pPr>
              <w:pStyle w:val="TAH"/>
            </w:pPr>
            <w:r>
              <w:t>NEF</w:t>
            </w:r>
          </w:p>
        </w:tc>
      </w:tr>
      <w:tr w:rsidR="00911D1F" w14:paraId="46E7001D"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AE658D7"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1EB2585"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550B2B1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8801D85"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5F931D6"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3F9B343"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D5EE6FC"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CD01CA0" w14:textId="77777777" w:rsidR="00911D1F" w:rsidRDefault="00911D1F">
            <w:pPr>
              <w:pStyle w:val="TAH"/>
            </w:pPr>
            <w:r>
              <w:t>Bit 1</w:t>
            </w:r>
          </w:p>
        </w:tc>
      </w:tr>
      <w:tr w:rsidR="00911D1F" w14:paraId="3478913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6FC382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3502B497"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43D6D3D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3895717"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6DED67C"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0DD737AE"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47FBF8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03E2F25D" w14:textId="77777777" w:rsidR="00911D1F" w:rsidRDefault="00911D1F">
            <w:pPr>
              <w:pStyle w:val="TAC"/>
              <w:ind w:left="38"/>
            </w:pPr>
            <w:r>
              <w:t>Event Exposure</w:t>
            </w:r>
          </w:p>
        </w:tc>
      </w:tr>
    </w:tbl>
    <w:p w14:paraId="10686E29"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1243"/>
        <w:gridCol w:w="1243"/>
        <w:gridCol w:w="1267"/>
        <w:gridCol w:w="1214"/>
        <w:gridCol w:w="1413"/>
        <w:gridCol w:w="1105"/>
        <w:gridCol w:w="1211"/>
      </w:tblGrid>
      <w:tr w:rsidR="00911D1F" w14:paraId="68C22DF4"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156D9B0"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BE9F0A8" w14:textId="77777777" w:rsidR="00911D1F" w:rsidRDefault="00911D1F">
            <w:pPr>
              <w:pStyle w:val="TAH"/>
            </w:pPr>
            <w:r>
              <w:t>NSSF</w:t>
            </w:r>
          </w:p>
        </w:tc>
      </w:tr>
      <w:tr w:rsidR="00911D1F" w14:paraId="107AB2C2"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C69CA1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17A0BFB"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22A3DFA"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9987696"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90A4AD6"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AE5AE4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185B14DD"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93C1190" w14:textId="77777777" w:rsidR="00911D1F" w:rsidRDefault="00911D1F">
            <w:pPr>
              <w:pStyle w:val="TAH"/>
            </w:pPr>
            <w:r>
              <w:t>Bit 1</w:t>
            </w:r>
          </w:p>
        </w:tc>
      </w:tr>
      <w:tr w:rsidR="00911D1F" w14:paraId="6503091F"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4E287040"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06734C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2613F05"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37BB4C2E"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27664CBF"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1A9B04BE"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811C032"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6C070977" w14:textId="77777777" w:rsidR="00911D1F" w:rsidRDefault="00911D1F">
            <w:pPr>
              <w:pStyle w:val="TAC"/>
              <w:ind w:left="38"/>
            </w:pPr>
            <w:r>
              <w:t>NS Selection</w:t>
            </w:r>
          </w:p>
        </w:tc>
      </w:tr>
    </w:tbl>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245"/>
        <w:gridCol w:w="1245"/>
        <w:gridCol w:w="1245"/>
        <w:gridCol w:w="1216"/>
        <w:gridCol w:w="1424"/>
        <w:gridCol w:w="1107"/>
        <w:gridCol w:w="1213"/>
      </w:tblGrid>
      <w:tr w:rsidR="00911D1F" w14:paraId="49BD3615"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520FB448"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F8418EE" w14:textId="77777777" w:rsidR="00911D1F" w:rsidRDefault="00911D1F">
            <w:pPr>
              <w:pStyle w:val="TAH"/>
            </w:pPr>
            <w:r>
              <w:t>UDM</w:t>
            </w: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911D1F"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08844780"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0194FE85"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4BF4E0AC" w14:textId="77777777" w:rsidR="00911D1F" w:rsidRDefault="00911D1F">
            <w:pPr>
              <w:pStyle w:val="TAC"/>
              <w:ind w:left="38"/>
            </w:pPr>
            <w:r>
              <w:t>UE Context</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590" w:name="_Toc516654926"/>
      <w:bookmarkStart w:id="1591" w:name="_Toc28278117"/>
      <w:bookmarkStart w:id="1592" w:name="_Toc36134392"/>
      <w:bookmarkStart w:id="1593" w:name="_Toc44686877"/>
      <w:bookmarkStart w:id="1594" w:name="_Toc51928647"/>
      <w:bookmarkStart w:id="1595" w:name="_Toc51929216"/>
      <w:bookmarkStart w:id="1596" w:name="_Toc155283228"/>
      <w:bookmarkStart w:id="1597" w:name="_Toc163146614"/>
      <w:r>
        <w:t>5.2</w:t>
      </w:r>
      <w:r>
        <w:tab/>
      </w:r>
      <w:bookmarkEnd w:id="1590"/>
      <w:bookmarkEnd w:id="1591"/>
      <w:bookmarkEnd w:id="1592"/>
      <w:bookmarkEnd w:id="1593"/>
      <w:bookmarkEnd w:id="1594"/>
      <w:bookmarkEnd w:id="1595"/>
      <w:r w:rsidR="008368DF">
        <w:t>Void</w:t>
      </w:r>
      <w:bookmarkEnd w:id="1596"/>
      <w:bookmarkEnd w:id="1597"/>
    </w:p>
    <w:p w14:paraId="0CF9E3BA" w14:textId="77777777" w:rsidR="00292C5A" w:rsidRDefault="00292C5A">
      <w:pPr>
        <w:pStyle w:val="Heading2"/>
      </w:pPr>
      <w:bookmarkStart w:id="1598" w:name="_Toc516654927"/>
      <w:bookmarkStart w:id="1599" w:name="_Toc28278118"/>
      <w:bookmarkStart w:id="1600" w:name="_Toc36134393"/>
      <w:bookmarkStart w:id="1601" w:name="_Toc44686878"/>
      <w:bookmarkStart w:id="1602" w:name="_Toc51928648"/>
      <w:bookmarkStart w:id="1603" w:name="_Toc51929217"/>
      <w:bookmarkStart w:id="1604" w:name="_Toc155283229"/>
      <w:bookmarkStart w:id="1605" w:name="_Toc163146615"/>
      <w:r>
        <w:t>5.3</w:t>
      </w:r>
      <w:r>
        <w:tab/>
        <w:t>Trace Depth (</w:t>
      </w:r>
      <w:r w:rsidR="008368DF">
        <w:t>C</w:t>
      </w:r>
      <w:r>
        <w:t>M)</w:t>
      </w:r>
      <w:bookmarkEnd w:id="1598"/>
      <w:bookmarkEnd w:id="1599"/>
      <w:bookmarkEnd w:id="1600"/>
      <w:bookmarkEnd w:id="1601"/>
      <w:bookmarkEnd w:id="1602"/>
      <w:bookmarkEnd w:id="1603"/>
      <w:bookmarkEnd w:id="1604"/>
      <w:bookmarkEnd w:id="1605"/>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143"/>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1606" w:name="_Toc516654928"/>
      <w:bookmarkStart w:id="1607" w:name="_Toc28278119"/>
      <w:bookmarkStart w:id="1608" w:name="_Toc36134394"/>
      <w:bookmarkStart w:id="1609" w:name="_Toc44686879"/>
      <w:bookmarkStart w:id="1610" w:name="_Toc51928649"/>
      <w:bookmarkStart w:id="1611" w:name="_Toc51929218"/>
      <w:bookmarkStart w:id="1612" w:name="_Toc155283230"/>
      <w:bookmarkStart w:id="1613" w:name="_Toc163146616"/>
      <w:r>
        <w:t>5.4</w:t>
      </w:r>
      <w:r>
        <w:tab/>
        <w:t xml:space="preserve">List of NE </w:t>
      </w:r>
      <w:r w:rsidR="008A4086">
        <w:t xml:space="preserve">Types </w:t>
      </w:r>
      <w:r>
        <w:t>(</w:t>
      </w:r>
      <w:r w:rsidR="00F25111">
        <w:t>C</w:t>
      </w:r>
      <w:r>
        <w:t>M)</w:t>
      </w:r>
      <w:bookmarkEnd w:id="1606"/>
      <w:bookmarkEnd w:id="1607"/>
      <w:bookmarkEnd w:id="1608"/>
      <w:bookmarkEnd w:id="1609"/>
      <w:bookmarkEnd w:id="1610"/>
      <w:bookmarkEnd w:id="1611"/>
      <w:bookmarkEnd w:id="1612"/>
      <w:bookmarkEnd w:id="1613"/>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4"/>
        <w:gridCol w:w="1385"/>
        <w:gridCol w:w="1109"/>
        <w:gridCol w:w="930"/>
        <w:gridCol w:w="1266"/>
        <w:gridCol w:w="1240"/>
        <w:gridCol w:w="1146"/>
        <w:gridCol w:w="1341"/>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1614" w:name="_Toc516654929"/>
      <w:bookmarkStart w:id="1615" w:name="_Toc28278120"/>
      <w:bookmarkStart w:id="1616" w:name="_Toc36134395"/>
      <w:bookmarkStart w:id="1617" w:name="_Toc44686880"/>
      <w:bookmarkStart w:id="1618" w:name="_Toc51928650"/>
      <w:bookmarkStart w:id="1619" w:name="_Toc51929219"/>
      <w:bookmarkStart w:id="1620" w:name="_Toc155283231"/>
      <w:bookmarkStart w:id="1621" w:name="_Toc163146617"/>
      <w:r>
        <w:t>5.5</w:t>
      </w:r>
      <w:r>
        <w:tab/>
        <w:t xml:space="preserve">List of </w:t>
      </w:r>
      <w:r w:rsidR="008A4086">
        <w:t xml:space="preserve">Interfaces </w:t>
      </w:r>
      <w:r>
        <w:t>(</w:t>
      </w:r>
      <w:r w:rsidR="00F25111">
        <w:t>C</w:t>
      </w:r>
      <w:r>
        <w:t>O)</w:t>
      </w:r>
      <w:bookmarkEnd w:id="1614"/>
      <w:bookmarkEnd w:id="1615"/>
      <w:bookmarkEnd w:id="1616"/>
      <w:bookmarkEnd w:id="1617"/>
      <w:bookmarkEnd w:id="1618"/>
      <w:bookmarkEnd w:id="1619"/>
      <w:bookmarkEnd w:id="1620"/>
      <w:bookmarkEnd w:id="1621"/>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77777777" w:rsidR="00B95764" w:rsidRDefault="00B95764" w:rsidP="00B95764">
      <w:pPr>
        <w:pStyle w:val="B1"/>
      </w:pPr>
      <w:r>
        <w:t>-</w:t>
      </w:r>
      <w:r>
        <w:tab/>
        <w:t>PCF: N5, N7, N15</w:t>
      </w:r>
    </w:p>
    <w:p w14:paraId="0A03B51A" w14:textId="77777777" w:rsidR="00B95764" w:rsidRDefault="00B95764" w:rsidP="00B95764">
      <w:pPr>
        <w:pStyle w:val="B1"/>
      </w:pPr>
      <w:r>
        <w:t>-</w:t>
      </w:r>
      <w:r>
        <w:tab/>
        <w:t>SMF: N4, N7, N10, N11, S5-C</w:t>
      </w:r>
      <w:r w:rsidR="00022C8C">
        <w:rPr>
          <w:rFonts w:eastAsia="SimSun"/>
        </w:rPr>
        <w:t>, N16, N16a</w:t>
      </w:r>
      <w:r w:rsidR="00245DDB">
        <w:rPr>
          <w:rFonts w:eastAsia="SimSun"/>
        </w:rPr>
        <w:t>, N38</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622"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1622"/>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
        <w:gridCol w:w="1254"/>
        <w:gridCol w:w="1271"/>
        <w:gridCol w:w="1271"/>
        <w:gridCol w:w="1304"/>
        <w:gridCol w:w="980"/>
        <w:gridCol w:w="1285"/>
        <w:gridCol w:w="128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3"/>
        <w:gridCol w:w="1032"/>
        <w:gridCol w:w="1456"/>
        <w:gridCol w:w="1543"/>
        <w:gridCol w:w="1472"/>
        <w:gridCol w:w="1034"/>
        <w:gridCol w:w="1032"/>
        <w:gridCol w:w="1029"/>
      </w:tblGrid>
      <w:tr w:rsidR="00292C5A" w14:paraId="0EE07EAF" w14:textId="77777777">
        <w:tc>
          <w:tcPr>
            <w:tcW w:w="5000" w:type="pct"/>
            <w:gridSpan w:val="8"/>
            <w:shd w:val="clear" w:color="auto" w:fill="CCCCCC"/>
          </w:tcPr>
          <w:p w14:paraId="18123DFB" w14:textId="77777777" w:rsidR="00292C5A" w:rsidRDefault="00292C5A">
            <w:pPr>
              <w:pStyle w:val="TAH"/>
            </w:pPr>
            <w:r>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1"/>
        <w:gridCol w:w="1152"/>
        <w:gridCol w:w="1152"/>
        <w:gridCol w:w="1152"/>
        <w:gridCol w:w="1152"/>
        <w:gridCol w:w="1285"/>
        <w:gridCol w:w="1437"/>
        <w:gridCol w:w="1150"/>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3"/>
        <w:gridCol w:w="728"/>
        <w:gridCol w:w="306"/>
        <w:gridCol w:w="1456"/>
        <w:gridCol w:w="1543"/>
        <w:gridCol w:w="1472"/>
        <w:gridCol w:w="1032"/>
        <w:gridCol w:w="1032"/>
        <w:gridCol w:w="1029"/>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3"/>
        <w:gridCol w:w="1032"/>
        <w:gridCol w:w="1456"/>
        <w:gridCol w:w="1545"/>
        <w:gridCol w:w="1472"/>
        <w:gridCol w:w="1032"/>
        <w:gridCol w:w="1032"/>
        <w:gridCol w:w="1029"/>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3"/>
        <w:gridCol w:w="1032"/>
        <w:gridCol w:w="1456"/>
        <w:gridCol w:w="1543"/>
        <w:gridCol w:w="1472"/>
        <w:gridCol w:w="1032"/>
        <w:gridCol w:w="1032"/>
        <w:gridCol w:w="1031"/>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1032"/>
        <w:gridCol w:w="1456"/>
        <w:gridCol w:w="1543"/>
        <w:gridCol w:w="1474"/>
        <w:gridCol w:w="1032"/>
        <w:gridCol w:w="846"/>
        <w:gridCol w:w="1215"/>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143B98E9" w14:textId="77777777" w:rsidR="00292C5A" w:rsidRDefault="00292C5A">
            <w:pPr>
              <w:pStyle w:val="TAH"/>
            </w:pPr>
            <w:r>
              <w:t>Bit 1</w:t>
            </w:r>
          </w:p>
        </w:tc>
      </w:tr>
      <w:tr w:rsidR="00FB2857" w14:paraId="44DC89DF"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3"/>
        <w:gridCol w:w="1032"/>
        <w:gridCol w:w="1456"/>
        <w:gridCol w:w="1543"/>
        <w:gridCol w:w="1472"/>
        <w:gridCol w:w="1032"/>
        <w:gridCol w:w="1032"/>
        <w:gridCol w:w="1031"/>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3"/>
        <w:gridCol w:w="1032"/>
        <w:gridCol w:w="1456"/>
        <w:gridCol w:w="1545"/>
        <w:gridCol w:w="1472"/>
        <w:gridCol w:w="1032"/>
        <w:gridCol w:w="1032"/>
        <w:gridCol w:w="1029"/>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6368C5" w:rsidRPr="00747B33" w14:paraId="7B2EB3FC"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3E16C4F7"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6368C5" w:rsidRDefault="006368C5" w:rsidP="008F3BB6">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204"/>
        <w:gridCol w:w="1204"/>
        <w:gridCol w:w="1204"/>
        <w:gridCol w:w="1204"/>
        <w:gridCol w:w="1204"/>
        <w:gridCol w:w="1204"/>
        <w:gridCol w:w="1204"/>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623" w:name="_Toc516654930"/>
      <w:bookmarkStart w:id="1624" w:name="_Toc28278121"/>
      <w:bookmarkStart w:id="1625" w:name="_Toc36134396"/>
      <w:bookmarkStart w:id="1626" w:name="_Toc44686881"/>
      <w:bookmarkStart w:id="1627" w:name="_Toc51928651"/>
      <w:bookmarkStart w:id="1628" w:name="_Toc51929220"/>
      <w:bookmarkStart w:id="1629" w:name="_Toc155283232"/>
      <w:bookmarkStart w:id="1630" w:name="_Toc163146618"/>
      <w:r>
        <w:t>5.6</w:t>
      </w:r>
      <w:r>
        <w:tab/>
        <w:t>Trace Reference (M)</w:t>
      </w:r>
      <w:bookmarkEnd w:id="1623"/>
      <w:bookmarkEnd w:id="1624"/>
      <w:bookmarkEnd w:id="1625"/>
      <w:bookmarkEnd w:id="1626"/>
      <w:bookmarkEnd w:id="1627"/>
      <w:bookmarkEnd w:id="1628"/>
      <w:bookmarkEnd w:id="1629"/>
      <w:bookmarkEnd w:id="1630"/>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631" w:name="_Toc516654931"/>
      <w:bookmarkStart w:id="1632" w:name="_Toc28278122"/>
      <w:bookmarkStart w:id="1633" w:name="_Toc36134397"/>
      <w:bookmarkStart w:id="1634" w:name="_Toc44686882"/>
      <w:bookmarkStart w:id="1635" w:name="_Toc51928652"/>
      <w:bookmarkStart w:id="1636" w:name="_Toc51929221"/>
      <w:bookmarkStart w:id="1637" w:name="_Toc155283233"/>
      <w:bookmarkStart w:id="1638" w:name="_Toc163146619"/>
      <w:r>
        <w:t>5.7</w:t>
      </w:r>
      <w:r>
        <w:tab/>
        <w:t>Trace Recording Session Reference (M)</w:t>
      </w:r>
      <w:bookmarkEnd w:id="1631"/>
      <w:bookmarkEnd w:id="1632"/>
      <w:bookmarkEnd w:id="1633"/>
      <w:bookmarkEnd w:id="1634"/>
      <w:bookmarkEnd w:id="1635"/>
      <w:bookmarkEnd w:id="1636"/>
      <w:bookmarkEnd w:id="1637"/>
      <w:bookmarkEnd w:id="1638"/>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639" w:name="_Toc516654932"/>
      <w:bookmarkStart w:id="1640" w:name="_Toc28278123"/>
      <w:bookmarkStart w:id="1641" w:name="_Toc36134398"/>
      <w:bookmarkStart w:id="1642" w:name="_Toc44686883"/>
      <w:bookmarkStart w:id="1643" w:name="_Toc51928653"/>
      <w:bookmarkStart w:id="1644" w:name="_Toc51929222"/>
      <w:bookmarkStart w:id="1645" w:name="_Toc155283234"/>
      <w:bookmarkStart w:id="1646" w:name="_Toc163146620"/>
      <w:r>
        <w:t>5.8</w:t>
      </w:r>
      <w:r>
        <w:tab/>
        <w:t>Void</w:t>
      </w:r>
      <w:bookmarkEnd w:id="1639"/>
      <w:bookmarkEnd w:id="1640"/>
      <w:bookmarkEnd w:id="1641"/>
      <w:bookmarkEnd w:id="1642"/>
      <w:bookmarkEnd w:id="1643"/>
      <w:bookmarkEnd w:id="1644"/>
      <w:bookmarkEnd w:id="1645"/>
      <w:bookmarkEnd w:id="1646"/>
    </w:p>
    <w:p w14:paraId="46641F13" w14:textId="72AD6E24" w:rsidR="007B5EC7" w:rsidRDefault="007B5EC7" w:rsidP="007B5EC7">
      <w:pPr>
        <w:pStyle w:val="Heading2"/>
      </w:pPr>
      <w:bookmarkStart w:id="1647" w:name="_Toc51929223"/>
      <w:bookmarkStart w:id="1648" w:name="_Toc155283235"/>
      <w:bookmarkStart w:id="1649" w:name="_Toc163146621"/>
      <w:bookmarkStart w:id="1650" w:name="_Toc516654934"/>
      <w:bookmarkStart w:id="1651" w:name="_Toc28278125"/>
      <w:bookmarkStart w:id="1652" w:name="_Toc36134400"/>
      <w:bookmarkStart w:id="1653" w:name="_Toc44686885"/>
      <w:bookmarkStart w:id="1654" w:name="_Toc51928655"/>
      <w:bookmarkStart w:id="1655" w:name="_Toc51929224"/>
      <w:bookmarkStart w:id="1656" w:name="_Toc155283236"/>
      <w:bookmarkStart w:id="1657" w:name="_Toc163146622"/>
      <w:r>
        <w:t>5.9</w:t>
      </w:r>
      <w:r>
        <w:tab/>
        <w:t>Trace Collection Entity (TCE) IP Address (M,O)</w:t>
      </w:r>
      <w:bookmarkEnd w:id="1647"/>
      <w:bookmarkEnd w:id="1648"/>
      <w:bookmarkEnd w:id="1649"/>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r>
        <w:t>5.9a</w:t>
      </w:r>
      <w:r>
        <w:tab/>
        <w:t xml:space="preserve">Job </w:t>
      </w:r>
      <w:r w:rsidR="008A4086">
        <w:t xml:space="preserve">Type </w:t>
      </w:r>
      <w:r>
        <w:t>(M)</w:t>
      </w:r>
      <w:bookmarkEnd w:id="1650"/>
      <w:bookmarkEnd w:id="1651"/>
      <w:bookmarkEnd w:id="1652"/>
      <w:bookmarkEnd w:id="1653"/>
      <w:bookmarkEnd w:id="1654"/>
      <w:bookmarkEnd w:id="1655"/>
      <w:bookmarkEnd w:id="1656"/>
      <w:bookmarkEnd w:id="1657"/>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612E4EF" w:rsidR="00292C5A" w:rsidRDefault="00292C5A">
      <w:pPr>
        <w:pStyle w:val="B1"/>
      </w:pPr>
      <w:r>
        <w:t>-</w:t>
      </w:r>
      <w:r>
        <w:tab/>
        <w:t>RLF reports only (4);</w:t>
      </w:r>
    </w:p>
    <w:p w14:paraId="69C9E5D5" w14:textId="4DE5A567"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01830775" w14:textId="08FAEFB0" w:rsidR="00292C5A" w:rsidRDefault="00D70C20" w:rsidP="00D70C20">
      <w:pPr>
        <w:pStyle w:val="B1"/>
      </w:pPr>
      <w:r>
        <w:t>-</w:t>
      </w:r>
      <w:r>
        <w:tab/>
        <w:t>Trace, Immediate MDT and 5GC UE level measurements (10).</w:t>
      </w:r>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pPr>
      <w:r>
        <w:t>NOTE 2:</w:t>
      </w:r>
      <w:r>
        <w:tab/>
        <w:t>Logged MBSFN MDT is applicable only for activation in E-UTRAN.</w:t>
      </w:r>
    </w:p>
    <w:p w14:paraId="7340E143" w14:textId="77777777" w:rsidR="00292C5A" w:rsidRDefault="00292C5A">
      <w:pPr>
        <w:pStyle w:val="Heading2"/>
      </w:pPr>
      <w:bookmarkStart w:id="1658" w:name="_Toc516654935"/>
      <w:bookmarkStart w:id="1659" w:name="_Toc28278126"/>
      <w:bookmarkStart w:id="1660" w:name="_Toc36134401"/>
      <w:bookmarkStart w:id="1661" w:name="_Toc44686886"/>
      <w:bookmarkStart w:id="1662" w:name="_Toc51928656"/>
      <w:bookmarkStart w:id="1663" w:name="_Toc51929225"/>
      <w:bookmarkStart w:id="1664" w:name="_Toc155283237"/>
      <w:bookmarkStart w:id="1665" w:name="_Toc163146623"/>
      <w:r>
        <w:t>5.9b</w:t>
      </w:r>
      <w:r>
        <w:tab/>
        <w:t>PLMN Target (CM)</w:t>
      </w:r>
      <w:bookmarkEnd w:id="1658"/>
      <w:bookmarkEnd w:id="1659"/>
      <w:bookmarkEnd w:id="1660"/>
      <w:bookmarkEnd w:id="1661"/>
      <w:bookmarkEnd w:id="1662"/>
      <w:bookmarkEnd w:id="1663"/>
      <w:bookmarkEnd w:id="1664"/>
      <w:bookmarkEnd w:id="1665"/>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1666" w:name="_Toc155283238"/>
      <w:bookmarkStart w:id="1667" w:name="_Toc163146624"/>
      <w:r>
        <w:t>5.9c</w:t>
      </w:r>
      <w:r>
        <w:tab/>
      </w:r>
      <w:r>
        <w:rPr>
          <w:lang w:val="en-US"/>
        </w:rPr>
        <w:t xml:space="preserve">Trace Reporting Consumer </w:t>
      </w:r>
      <w:r>
        <w:t>URI (CM)</w:t>
      </w:r>
      <w:bookmarkEnd w:id="1666"/>
      <w:bookmarkEnd w:id="1667"/>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1668" w:name="_Toc516654936"/>
      <w:bookmarkStart w:id="1669" w:name="_Toc28278127"/>
      <w:bookmarkStart w:id="1670" w:name="_Toc36134402"/>
      <w:bookmarkStart w:id="1671" w:name="_Toc44686887"/>
      <w:bookmarkStart w:id="1672" w:name="_Toc51928657"/>
      <w:bookmarkStart w:id="1673" w:name="_Toc51929226"/>
      <w:bookmarkStart w:id="1674" w:name="_Toc155283239"/>
      <w:bookmarkStart w:id="1675" w:name="_Toc163146625"/>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r>
        <w:t>5.10</w:t>
      </w:r>
      <w:r>
        <w:tab/>
      </w:r>
      <w:r>
        <w:rPr>
          <w:rFonts w:hint="eastAsia"/>
        </w:rPr>
        <w:t>MDT</w:t>
      </w:r>
      <w:r>
        <w:t xml:space="preserve"> specific configuration parameters (CM)</w:t>
      </w:r>
      <w:bookmarkEnd w:id="1668"/>
      <w:bookmarkEnd w:id="1669"/>
      <w:bookmarkEnd w:id="1670"/>
      <w:bookmarkEnd w:id="1671"/>
      <w:bookmarkEnd w:id="1672"/>
      <w:bookmarkEnd w:id="1673"/>
      <w:bookmarkEnd w:id="1674"/>
      <w:bookmarkEnd w:id="1675"/>
    </w:p>
    <w:p w14:paraId="1DDE26B8" w14:textId="77777777" w:rsidR="00292C5A" w:rsidRDefault="00292C5A">
      <w:pPr>
        <w:pStyle w:val="Heading3"/>
      </w:pPr>
      <w:bookmarkStart w:id="1676" w:name="_Toc516654937"/>
      <w:bookmarkStart w:id="1677" w:name="_Toc28278128"/>
      <w:bookmarkStart w:id="1678" w:name="_Toc36134403"/>
      <w:bookmarkStart w:id="1679" w:name="_Toc44686888"/>
      <w:bookmarkStart w:id="1680" w:name="_Toc51928658"/>
      <w:bookmarkStart w:id="1681" w:name="_Toc51929227"/>
      <w:bookmarkStart w:id="1682" w:name="_Toc155283240"/>
      <w:bookmarkStart w:id="1683" w:name="_Toc163146626"/>
      <w:r>
        <w:t>5.10.1</w:t>
      </w:r>
      <w:r>
        <w:tab/>
        <w:t>Void</w:t>
      </w:r>
      <w:bookmarkEnd w:id="1676"/>
      <w:bookmarkEnd w:id="1677"/>
      <w:bookmarkEnd w:id="1678"/>
      <w:bookmarkEnd w:id="1679"/>
      <w:bookmarkEnd w:id="1680"/>
      <w:bookmarkEnd w:id="1681"/>
      <w:bookmarkEnd w:id="1682"/>
      <w:bookmarkEnd w:id="1683"/>
    </w:p>
    <w:p w14:paraId="6E801BF6" w14:textId="77777777" w:rsidR="00292C5A" w:rsidRDefault="00292C5A">
      <w:pPr>
        <w:pStyle w:val="Heading3"/>
        <w:rPr>
          <w:rStyle w:val="Emphasis"/>
          <w:i w:val="0"/>
          <w:color w:val="auto"/>
          <w:lang w:val="en-GB"/>
        </w:rPr>
      </w:pPr>
      <w:bookmarkStart w:id="1684" w:name="_Toc516654938"/>
      <w:bookmarkStart w:id="1685" w:name="_Toc28278129"/>
      <w:bookmarkStart w:id="1686" w:name="_Toc36134404"/>
      <w:bookmarkStart w:id="1687" w:name="_Toc44686889"/>
      <w:bookmarkStart w:id="1688" w:name="_Toc51928659"/>
      <w:bookmarkStart w:id="1689" w:name="_Toc51929228"/>
      <w:bookmarkStart w:id="1690" w:name="_Toc155283241"/>
      <w:bookmarkStart w:id="1691" w:name="_Toc163146627"/>
      <w:r>
        <w:rPr>
          <w:rStyle w:val="Emphasis"/>
          <w:i w:val="0"/>
          <w:color w:val="auto"/>
          <w:lang w:val="en-GB"/>
        </w:rPr>
        <w:t>5.10.2</w:t>
      </w:r>
      <w:r>
        <w:rPr>
          <w:rStyle w:val="Emphasis"/>
          <w:i w:val="0"/>
          <w:color w:val="auto"/>
          <w:lang w:val="en-GB"/>
        </w:rPr>
        <w:tab/>
        <w:t>Area Scope</w:t>
      </w:r>
      <w:bookmarkEnd w:id="1684"/>
      <w:bookmarkEnd w:id="1685"/>
      <w:bookmarkEnd w:id="1686"/>
      <w:bookmarkEnd w:id="1687"/>
      <w:bookmarkEnd w:id="1688"/>
      <w:bookmarkEnd w:id="1689"/>
      <w:bookmarkEnd w:id="1690"/>
      <w:bookmarkEnd w:id="1691"/>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1692" w:name="OLE_LINK10"/>
      <w:r>
        <w:t>-</w:t>
      </w:r>
      <w:r>
        <w:tab/>
        <w:t xml:space="preserve">List of Tracking Area, identified by TAC. Maximum of 8 TAC can be defined. </w:t>
      </w:r>
    </w:p>
    <w:p w14:paraId="5DF62072" w14:textId="77777777" w:rsidR="007A4B4A" w:rsidRDefault="007A4B4A" w:rsidP="007A4B4A">
      <w:pPr>
        <w:pStyle w:val="B1"/>
      </w:pPr>
      <w:r>
        <w:t>-</w:t>
      </w:r>
      <w:r>
        <w:tab/>
        <w:t>List of Tracking Area Identity, identified by TAC with associated plmn-Identity perTAC-List containing the PLMN identity for each TAC. Maximum of 8 TAI can be defined. For further details see also TS 36.331[32].</w:t>
      </w:r>
      <w:bookmarkEnd w:id="1692"/>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1693" w:name="_Toc516654939"/>
      <w:bookmarkStart w:id="1694" w:name="_Toc28278130"/>
      <w:bookmarkStart w:id="1695" w:name="_Toc36134405"/>
      <w:bookmarkStart w:id="1696" w:name="_Toc44686890"/>
      <w:bookmarkStart w:id="1697" w:name="_Toc51928660"/>
      <w:bookmarkStart w:id="1698" w:name="_Toc51929229"/>
      <w:bookmarkStart w:id="1699" w:name="_Toc155283242"/>
      <w:bookmarkStart w:id="1700" w:name="_Toc163146628"/>
      <w:r>
        <w:t>5.10.3</w:t>
      </w:r>
      <w:r>
        <w:tab/>
        <w:t xml:space="preserve">List of </w:t>
      </w:r>
      <w:bookmarkEnd w:id="1693"/>
      <w:bookmarkEnd w:id="1694"/>
      <w:bookmarkEnd w:id="1695"/>
      <w:bookmarkEnd w:id="1696"/>
      <w:bookmarkEnd w:id="1697"/>
      <w:bookmarkEnd w:id="1698"/>
      <w:r w:rsidR="008A4086">
        <w:t>Measurements</w:t>
      </w:r>
      <w:bookmarkEnd w:id="1699"/>
      <w:bookmarkEnd w:id="1700"/>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701" w:name="OLE_LINK72"/>
      <w:bookmarkStart w:id="1702" w:name="OLE_LINK73"/>
      <w:r w:rsidRPr="006C2B5C">
        <w:t>Bluetooth</w:t>
      </w:r>
      <w:r w:rsidRPr="00EF31EB">
        <w:rPr>
          <w:rFonts w:hint="eastAsia"/>
          <w:vertAlign w:val="superscript"/>
        </w:rPr>
        <w:t>®</w:t>
      </w:r>
      <w:bookmarkEnd w:id="1701"/>
      <w:bookmarkEnd w:id="1702"/>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31"/>
        <w:gridCol w:w="1131"/>
        <w:gridCol w:w="1347"/>
        <w:gridCol w:w="1028"/>
        <w:gridCol w:w="1274"/>
        <w:gridCol w:w="1247"/>
        <w:gridCol w:w="1149"/>
        <w:gridCol w:w="1314"/>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31"/>
        <w:gridCol w:w="1131"/>
        <w:gridCol w:w="1347"/>
        <w:gridCol w:w="1028"/>
        <w:gridCol w:w="1274"/>
        <w:gridCol w:w="1247"/>
        <w:gridCol w:w="1145"/>
        <w:gridCol w:w="1318"/>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171"/>
        <w:gridCol w:w="1317"/>
        <w:gridCol w:w="1309"/>
        <w:gridCol w:w="1153"/>
        <w:gridCol w:w="1072"/>
        <w:gridCol w:w="1208"/>
        <w:gridCol w:w="1108"/>
        <w:gridCol w:w="1283"/>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1703" w:name="_Toc516654940"/>
      <w:bookmarkStart w:id="1704" w:name="_Toc28278131"/>
      <w:bookmarkStart w:id="1705" w:name="_Toc36134406"/>
      <w:bookmarkStart w:id="1706" w:name="_Toc44686891"/>
      <w:bookmarkStart w:id="1707" w:name="_Toc51928661"/>
      <w:bookmarkStart w:id="1708" w:name="_Toc51929230"/>
      <w:bookmarkStart w:id="1709" w:name="_Toc155283243"/>
      <w:bookmarkStart w:id="1710" w:name="_Toc163146629"/>
      <w:r>
        <w:t>5.10.4</w:t>
      </w:r>
      <w:r>
        <w:tab/>
        <w:t>Reporting Trigger</w:t>
      </w:r>
      <w:bookmarkEnd w:id="1703"/>
      <w:bookmarkEnd w:id="1704"/>
      <w:bookmarkEnd w:id="1705"/>
      <w:bookmarkEnd w:id="1706"/>
      <w:bookmarkEnd w:id="1707"/>
      <w:bookmarkEnd w:id="1708"/>
      <w:bookmarkEnd w:id="1709"/>
      <w:bookmarkEnd w:id="1710"/>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057"/>
        <w:gridCol w:w="1057"/>
        <w:gridCol w:w="977"/>
        <w:gridCol w:w="1942"/>
        <w:gridCol w:w="1477"/>
        <w:gridCol w:w="1127"/>
        <w:gridCol w:w="1007"/>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1711" w:name="_Toc516654941"/>
      <w:bookmarkStart w:id="1712" w:name="_Toc28278132"/>
      <w:bookmarkStart w:id="1713" w:name="_Toc36134407"/>
      <w:bookmarkStart w:id="1714" w:name="_Toc44686892"/>
      <w:bookmarkStart w:id="1715" w:name="_Toc51928662"/>
      <w:bookmarkStart w:id="1716" w:name="_Toc51929231"/>
      <w:bookmarkStart w:id="1717" w:name="_Toc155283244"/>
      <w:bookmarkStart w:id="1718" w:name="_Toc163146630"/>
      <w:r>
        <w:rPr>
          <w:lang w:eastAsia="zh-CN"/>
        </w:rPr>
        <w:t>5.10.5</w:t>
      </w:r>
      <w:r>
        <w:rPr>
          <w:lang w:eastAsia="zh-CN"/>
        </w:rPr>
        <w:tab/>
        <w:t>Report Interval</w:t>
      </w:r>
      <w:bookmarkEnd w:id="1711"/>
      <w:bookmarkEnd w:id="1712"/>
      <w:bookmarkEnd w:id="1713"/>
      <w:bookmarkEnd w:id="1714"/>
      <w:bookmarkEnd w:id="1715"/>
      <w:bookmarkEnd w:id="1716"/>
      <w:bookmarkEnd w:id="1717"/>
      <w:bookmarkEnd w:id="1718"/>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1719" w:name="_Toc516654942"/>
      <w:bookmarkStart w:id="1720" w:name="_Toc28278133"/>
      <w:bookmarkStart w:id="1721"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1722" w:name="_Toc44686893"/>
      <w:bookmarkStart w:id="1723" w:name="_Toc51928663"/>
      <w:bookmarkStart w:id="1724" w:name="_Toc51929232"/>
      <w:bookmarkStart w:id="1725" w:name="_Toc155283245"/>
      <w:bookmarkStart w:id="1726" w:name="_Toc163146631"/>
      <w:r>
        <w:t>5.10.6</w:t>
      </w:r>
      <w:r>
        <w:tab/>
        <w:t>Report Amount</w:t>
      </w:r>
      <w:bookmarkEnd w:id="1719"/>
      <w:bookmarkEnd w:id="1720"/>
      <w:bookmarkEnd w:id="1721"/>
      <w:bookmarkEnd w:id="1722"/>
      <w:bookmarkEnd w:id="1723"/>
      <w:bookmarkEnd w:id="1724"/>
      <w:bookmarkEnd w:id="1725"/>
      <w:bookmarkEnd w:id="1726"/>
    </w:p>
    <w:p w14:paraId="119D0146" w14:textId="77777777" w:rsidR="009D43B6" w:rsidRDefault="009D43B6" w:rsidP="009D43B6">
      <w:pPr>
        <w:pStyle w:val="Heading4"/>
      </w:pPr>
      <w:bookmarkStart w:id="1727" w:name="_Toc155283246"/>
      <w:bookmarkStart w:id="1728" w:name="_Toc516654943"/>
      <w:bookmarkStart w:id="1729" w:name="_Toc28278134"/>
      <w:bookmarkStart w:id="1730" w:name="_Toc36134409"/>
      <w:bookmarkStart w:id="1731" w:name="_Toc44686894"/>
      <w:bookmarkStart w:id="1732" w:name="_Toc51928664"/>
      <w:bookmarkStart w:id="1733" w:name="_Toc51929233"/>
      <w:bookmarkStart w:id="1734" w:name="_Toc155283258"/>
      <w:bookmarkStart w:id="1735" w:name="_Toc163146644"/>
      <w:r>
        <w:t>5.10.6.1</w:t>
      </w:r>
      <w:r>
        <w:tab/>
        <w:t>General</w:t>
      </w:r>
    </w:p>
    <w:p w14:paraId="4F469001" w14:textId="77777777" w:rsidR="009D43B6" w:rsidRDefault="009D43B6"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r>
        <w:t>5.10.6.2</w:t>
      </w:r>
      <w:r>
        <w:tab/>
        <w:t>Report Amount in UMTS</w:t>
      </w:r>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r>
        <w:t>5.10.6.3</w:t>
      </w:r>
      <w:r>
        <w:tab/>
        <w:t>Report Amount for M1 in LTE</w:t>
      </w:r>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r>
        <w:t>5.10.6.4</w:t>
      </w:r>
      <w:r>
        <w:tab/>
        <w:t>Report Amount for M4 in LTE</w:t>
      </w:r>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r>
        <w:t>5.10.6.5</w:t>
      </w:r>
      <w:r>
        <w:tab/>
        <w:t>Report Amount for M5 in LTE</w:t>
      </w:r>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r>
        <w:t>5.10.6.6</w:t>
      </w:r>
      <w:r>
        <w:tab/>
        <w:t>Report Amount for M6 in LTE</w:t>
      </w:r>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r>
        <w:t>5.10.6.7</w:t>
      </w:r>
      <w:r>
        <w:tab/>
        <w:t>Report Amount for M7 in LTE</w:t>
      </w:r>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r>
        <w:t>5.10.6.8</w:t>
      </w:r>
      <w:r>
        <w:tab/>
        <w:t>Report Amount for M1 in NR</w:t>
      </w:r>
      <w:bookmarkEnd w:id="1727"/>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1736" w:name="_Toc155283247"/>
      <w:r>
        <w:t>5.10.6.9</w:t>
      </w:r>
      <w:r>
        <w:tab/>
        <w:t>Report Amount for M4 in NR</w:t>
      </w:r>
      <w:bookmarkEnd w:id="1736"/>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1737" w:name="_Toc155283248"/>
      <w:r>
        <w:t>5.10.6.10</w:t>
      </w:r>
      <w:r>
        <w:tab/>
        <w:t>Report Amount for M5 in NR</w:t>
      </w:r>
      <w:bookmarkEnd w:id="1737"/>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1738" w:name="_Toc155283249"/>
      <w:r>
        <w:t>5.10.6.11</w:t>
      </w:r>
      <w:r>
        <w:tab/>
        <w:t>Report Amount for M6 in NR</w:t>
      </w:r>
      <w:bookmarkEnd w:id="1738"/>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1739" w:name="_Toc155283250"/>
      <w:r>
        <w:t>5.10.6.12</w:t>
      </w:r>
      <w:r>
        <w:tab/>
        <w:t>Report Amount for M7 in NR</w:t>
      </w:r>
      <w:bookmarkEnd w:id="1739"/>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r>
        <w:t>5.10.7</w:t>
      </w:r>
      <w:r>
        <w:tab/>
        <w:t xml:space="preserve">Event Threshold for </w:t>
      </w:r>
      <w:r w:rsidR="00CE6153">
        <w:t>Event A2</w:t>
      </w:r>
      <w:bookmarkEnd w:id="1728"/>
      <w:bookmarkEnd w:id="1729"/>
      <w:bookmarkEnd w:id="1730"/>
      <w:bookmarkEnd w:id="1731"/>
      <w:bookmarkEnd w:id="1732"/>
      <w:bookmarkEnd w:id="1733"/>
      <w:bookmarkEnd w:id="1734"/>
      <w:bookmarkEnd w:id="1735"/>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1740" w:name="_Toc516654944"/>
      <w:bookmarkStart w:id="1741" w:name="_Toc28278135"/>
      <w:bookmarkStart w:id="1742" w:name="_Toc36134410"/>
      <w:bookmarkStart w:id="1743" w:name="_Toc44686895"/>
      <w:bookmarkStart w:id="1744" w:name="_Toc51928665"/>
      <w:bookmarkStart w:id="1745" w:name="_Toc51929234"/>
      <w:bookmarkStart w:id="1746" w:name="_Toc155283259"/>
      <w:bookmarkStart w:id="1747" w:name="_Toc163146645"/>
      <w:r>
        <w:t>5.10.7a</w:t>
      </w:r>
      <w:r>
        <w:tab/>
      </w:r>
      <w:bookmarkEnd w:id="1740"/>
      <w:bookmarkEnd w:id="1741"/>
      <w:bookmarkEnd w:id="1742"/>
      <w:bookmarkEnd w:id="1743"/>
      <w:bookmarkEnd w:id="1744"/>
      <w:bookmarkEnd w:id="1745"/>
      <w:r w:rsidR="00A90FF3">
        <w:t>Void</w:t>
      </w:r>
      <w:bookmarkStart w:id="1748" w:name="_Toc516654945"/>
      <w:bookmarkStart w:id="1749" w:name="_Toc28278136"/>
      <w:bookmarkStart w:id="1750" w:name="_Toc36134411"/>
      <w:bookmarkEnd w:id="1746"/>
      <w:bookmarkEnd w:id="1747"/>
    </w:p>
    <w:p w14:paraId="52B68A0E" w14:textId="77777777" w:rsidR="00292C5A" w:rsidRDefault="00292C5A">
      <w:pPr>
        <w:pStyle w:val="Heading3"/>
      </w:pPr>
      <w:bookmarkStart w:id="1751" w:name="_Toc44686896"/>
      <w:bookmarkStart w:id="1752" w:name="_Toc51928666"/>
      <w:bookmarkStart w:id="1753" w:name="_Toc51929235"/>
      <w:bookmarkStart w:id="1754" w:name="_Toc155283260"/>
      <w:bookmarkStart w:id="1755" w:name="_Toc163146646"/>
      <w:r>
        <w:t>5.10.8</w:t>
      </w:r>
      <w:r>
        <w:tab/>
        <w:t>Logging Interval</w:t>
      </w:r>
      <w:bookmarkEnd w:id="1748"/>
      <w:bookmarkEnd w:id="1749"/>
      <w:bookmarkEnd w:id="1750"/>
      <w:bookmarkEnd w:id="1751"/>
      <w:bookmarkEnd w:id="1752"/>
      <w:bookmarkEnd w:id="1753"/>
      <w:bookmarkEnd w:id="1754"/>
      <w:bookmarkEnd w:id="1755"/>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1756" w:name="_Toc516654946"/>
      <w:bookmarkStart w:id="1757" w:name="_Toc28278137"/>
      <w:bookmarkStart w:id="1758" w:name="_Toc36134412"/>
      <w:bookmarkStart w:id="1759" w:name="_Toc44686897"/>
      <w:bookmarkStart w:id="1760" w:name="_Toc51928667"/>
      <w:bookmarkStart w:id="1761" w:name="_Toc51929236"/>
      <w:bookmarkStart w:id="1762" w:name="_Toc155283261"/>
      <w:bookmarkStart w:id="1763" w:name="_Toc163146647"/>
      <w:r>
        <w:t>5.10.9</w:t>
      </w:r>
      <w:r>
        <w:tab/>
        <w:t>Logging Duration</w:t>
      </w:r>
      <w:bookmarkEnd w:id="1756"/>
      <w:bookmarkEnd w:id="1757"/>
      <w:bookmarkEnd w:id="1758"/>
      <w:bookmarkEnd w:id="1759"/>
      <w:bookmarkEnd w:id="1760"/>
      <w:bookmarkEnd w:id="1761"/>
      <w:bookmarkEnd w:id="1762"/>
      <w:bookmarkEnd w:id="1763"/>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1764" w:name="_Toc516654947"/>
      <w:bookmarkStart w:id="1765" w:name="_Toc28278138"/>
      <w:bookmarkStart w:id="1766" w:name="_Toc36134413"/>
      <w:bookmarkStart w:id="1767" w:name="_Toc44686898"/>
      <w:bookmarkStart w:id="1768" w:name="_Toc51928668"/>
      <w:bookmarkStart w:id="1769" w:name="_Toc51929237"/>
      <w:bookmarkStart w:id="1770" w:name="_Toc155283262"/>
      <w:bookmarkStart w:id="1771" w:name="_Toc163146648"/>
      <w:r>
        <w:t>5.10.10</w:t>
      </w:r>
      <w:r>
        <w:tab/>
      </w:r>
      <w:r>
        <w:rPr>
          <w:lang w:eastAsia="zh-CN"/>
        </w:rPr>
        <w:t>Void</w:t>
      </w:r>
      <w:bookmarkEnd w:id="1764"/>
      <w:bookmarkEnd w:id="1765"/>
      <w:bookmarkEnd w:id="1766"/>
      <w:bookmarkEnd w:id="1767"/>
      <w:bookmarkEnd w:id="1768"/>
      <w:bookmarkEnd w:id="1769"/>
      <w:bookmarkEnd w:id="1770"/>
      <w:bookmarkEnd w:id="1771"/>
    </w:p>
    <w:p w14:paraId="6A30DC2A" w14:textId="77777777" w:rsidR="00292C5A" w:rsidRDefault="00292C5A">
      <w:pPr>
        <w:pStyle w:val="Heading3"/>
      </w:pPr>
      <w:bookmarkStart w:id="1772" w:name="_Toc516654948"/>
      <w:bookmarkStart w:id="1773" w:name="_Toc28278139"/>
      <w:bookmarkStart w:id="1774" w:name="_Toc36134414"/>
      <w:bookmarkStart w:id="1775" w:name="_Toc44686899"/>
      <w:bookmarkStart w:id="1776" w:name="_Toc51928669"/>
      <w:bookmarkStart w:id="1777" w:name="_Toc51929238"/>
      <w:bookmarkStart w:id="1778" w:name="_Toc155283263"/>
      <w:bookmarkStart w:id="1779" w:name="_Toc163146649"/>
      <w:r>
        <w:t>5.10.11</w:t>
      </w:r>
      <w:r>
        <w:tab/>
        <w:t>Trace Collection Entity</w:t>
      </w:r>
      <w:r w:rsidR="008A4086" w:rsidRPr="008A4086">
        <w:t xml:space="preserve"> (TCE)</w:t>
      </w:r>
      <w:r>
        <w:t xml:space="preserve"> Id</w:t>
      </w:r>
      <w:bookmarkEnd w:id="1772"/>
      <w:bookmarkEnd w:id="1773"/>
      <w:bookmarkEnd w:id="1774"/>
      <w:bookmarkEnd w:id="1775"/>
      <w:bookmarkEnd w:id="1776"/>
      <w:bookmarkEnd w:id="1777"/>
      <w:bookmarkEnd w:id="1778"/>
      <w:bookmarkEnd w:id="1779"/>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1780" w:name="_Toc516654949"/>
      <w:bookmarkStart w:id="1781" w:name="_Toc28278140"/>
      <w:bookmarkStart w:id="1782" w:name="_Toc36134415"/>
      <w:bookmarkStart w:id="1783" w:name="_Toc44686900"/>
      <w:bookmarkStart w:id="1784" w:name="_Toc51928670"/>
      <w:bookmarkStart w:id="1785" w:name="_Toc51929239"/>
      <w:bookmarkStart w:id="1786" w:name="_Toc155283264"/>
      <w:bookmarkStart w:id="1787" w:name="_Toc163146650"/>
      <w:r>
        <w:t>5.10.12</w:t>
      </w:r>
      <w:r>
        <w:tab/>
        <w:t xml:space="preserve">Anonymization of MDT </w:t>
      </w:r>
      <w:r w:rsidR="008A4086" w:rsidRPr="008A4086">
        <w:t>D</w:t>
      </w:r>
      <w:r>
        <w:t>ata</w:t>
      </w:r>
      <w:bookmarkEnd w:id="1780"/>
      <w:bookmarkEnd w:id="1781"/>
      <w:bookmarkEnd w:id="1782"/>
      <w:bookmarkEnd w:id="1783"/>
      <w:bookmarkEnd w:id="1784"/>
      <w:bookmarkEnd w:id="1785"/>
      <w:bookmarkEnd w:id="1786"/>
      <w:bookmarkEnd w:id="1787"/>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1788" w:name="_Toc516654950"/>
      <w:bookmarkStart w:id="1789" w:name="_Toc28278141"/>
      <w:bookmarkStart w:id="1790" w:name="_Toc36134416"/>
      <w:bookmarkStart w:id="1791" w:name="_Toc44686901"/>
      <w:bookmarkStart w:id="1792" w:name="_Toc51928671"/>
      <w:bookmarkStart w:id="1793" w:name="_Toc51929240"/>
      <w:bookmarkStart w:id="1794" w:name="_Toc155283265"/>
      <w:bookmarkStart w:id="1795" w:name="_Toc163146651"/>
      <w:r>
        <w:t>5.10.13</w:t>
      </w:r>
      <w:r>
        <w:tab/>
        <w:t xml:space="preserve">Event Threshold for Event </w:t>
      </w:r>
      <w:bookmarkEnd w:id="1788"/>
      <w:bookmarkEnd w:id="1789"/>
      <w:bookmarkEnd w:id="1790"/>
      <w:bookmarkEnd w:id="1791"/>
      <w:bookmarkEnd w:id="1792"/>
      <w:bookmarkEnd w:id="1793"/>
      <w:r w:rsidR="00682837">
        <w:t>1f</w:t>
      </w:r>
      <w:bookmarkEnd w:id="1794"/>
      <w:bookmarkEnd w:id="1795"/>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77777777" w:rsidR="00292C5A" w:rsidRDefault="00834F10" w:rsidP="00D33809">
      <w:pPr>
        <w:pStyle w:val="B1"/>
      </w:pPr>
      <w:r>
        <w:t>-</w:t>
      </w:r>
      <w:r>
        <w:tab/>
      </w:r>
      <w:r w:rsidR="00292C5A">
        <w:t>The parameter is an Integer number between -120-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77777777" w:rsidR="00292C5A" w:rsidRDefault="00834F10" w:rsidP="00D33809">
      <w:pPr>
        <w:pStyle w:val="B1"/>
      </w:pPr>
      <w:r>
        <w:t>-</w:t>
      </w:r>
      <w:r>
        <w:tab/>
      </w:r>
      <w:r w:rsidR="00292C5A">
        <w:t>CPICH RSCP the range is: -120 – 25 dBm</w:t>
      </w:r>
    </w:p>
    <w:p w14:paraId="357F75E4" w14:textId="77777777" w:rsidR="00292C5A" w:rsidRDefault="00834F10" w:rsidP="00D33809">
      <w:pPr>
        <w:pStyle w:val="B1"/>
      </w:pPr>
      <w:r>
        <w:t>-</w:t>
      </w:r>
      <w:r>
        <w:tab/>
      </w:r>
      <w:r w:rsidR="00292C5A">
        <w:t>For CPICH Ec/No the range is -24 - 0 dB</w:t>
      </w:r>
    </w:p>
    <w:p w14:paraId="75DA8EA8" w14:textId="77777777" w:rsidR="00292C5A" w:rsidRDefault="00834F10" w:rsidP="00D33809">
      <w:pPr>
        <w:pStyle w:val="B1"/>
      </w:pPr>
      <w:r>
        <w:t>-</w:t>
      </w:r>
      <w:r>
        <w:tab/>
      </w:r>
      <w:r w:rsidR="00292C5A">
        <w:t>For Pathloss 30-165 dB.</w:t>
      </w:r>
    </w:p>
    <w:p w14:paraId="5C9FB346" w14:textId="77777777" w:rsidR="00292C5A" w:rsidRDefault="00292C5A">
      <w:pPr>
        <w:pStyle w:val="Heading3"/>
      </w:pPr>
      <w:bookmarkStart w:id="1796" w:name="_Toc516654951"/>
      <w:bookmarkStart w:id="1797" w:name="_Toc28278142"/>
      <w:bookmarkStart w:id="1798" w:name="_Toc36134417"/>
      <w:bookmarkStart w:id="1799" w:name="_Toc44686902"/>
      <w:bookmarkStart w:id="1800" w:name="_Toc51928672"/>
      <w:bookmarkStart w:id="1801" w:name="_Toc51929241"/>
      <w:bookmarkStart w:id="1802" w:name="_Toc155283266"/>
      <w:bookmarkStart w:id="1803" w:name="_Toc163146652"/>
      <w:r>
        <w:t>5.10.14</w:t>
      </w:r>
      <w:r>
        <w:tab/>
        <w:t xml:space="preserve">Event </w:t>
      </w:r>
      <w:r w:rsidR="008A4086" w:rsidRPr="008A4086">
        <w:t>T</w:t>
      </w:r>
      <w:r>
        <w:t xml:space="preserve">hreshold for Event </w:t>
      </w:r>
      <w:bookmarkEnd w:id="1796"/>
      <w:bookmarkEnd w:id="1797"/>
      <w:bookmarkEnd w:id="1798"/>
      <w:bookmarkEnd w:id="1799"/>
      <w:bookmarkEnd w:id="1800"/>
      <w:bookmarkEnd w:id="1801"/>
      <w:r w:rsidR="00682837">
        <w:t>1i</w:t>
      </w:r>
      <w:bookmarkEnd w:id="1802"/>
      <w:bookmarkEnd w:id="1803"/>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77777777" w:rsidR="00292C5A" w:rsidRDefault="00292C5A">
      <w:r>
        <w:t xml:space="preserve">The parameter defines the threshold 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 section 14.1.3.3. [31].</w:t>
      </w:r>
    </w:p>
    <w:p w14:paraId="4E550483" w14:textId="77777777" w:rsidR="00292C5A" w:rsidRDefault="00834F10" w:rsidP="00D33809">
      <w:pPr>
        <w:pStyle w:val="B1"/>
      </w:pPr>
      <w:r>
        <w:t>-</w:t>
      </w:r>
      <w:r>
        <w:tab/>
      </w:r>
      <w:r w:rsidR="00292C5A">
        <w:t>The parameter is an Integer number between -120 .. -25</w:t>
      </w:r>
    </w:p>
    <w:p w14:paraId="2E9B053C" w14:textId="77777777" w:rsidR="00292C5A" w:rsidRDefault="00292C5A">
      <w:pPr>
        <w:pStyle w:val="Heading3"/>
      </w:pPr>
      <w:bookmarkStart w:id="1804" w:name="_Toc516654952"/>
      <w:bookmarkStart w:id="1805" w:name="_Toc28278143"/>
      <w:bookmarkStart w:id="1806" w:name="_Toc36134418"/>
      <w:bookmarkStart w:id="1807" w:name="_Toc44686903"/>
      <w:bookmarkStart w:id="1808" w:name="_Toc51928673"/>
      <w:bookmarkStart w:id="1809" w:name="_Toc51929242"/>
      <w:bookmarkStart w:id="1810" w:name="_Toc155283267"/>
      <w:bookmarkStart w:id="1811" w:name="_Toc163146653"/>
      <w:r>
        <w:t>5.10.15</w:t>
      </w:r>
      <w:r>
        <w:tab/>
        <w:t xml:space="preserve">Measurement </w:t>
      </w:r>
      <w:r w:rsidR="008A4086" w:rsidRPr="008A4086">
        <w:t>Q</w:t>
      </w:r>
      <w:r>
        <w:t>uantity</w:t>
      </w:r>
      <w:bookmarkEnd w:id="1804"/>
      <w:bookmarkEnd w:id="1805"/>
      <w:bookmarkEnd w:id="1806"/>
      <w:bookmarkEnd w:id="1807"/>
      <w:bookmarkEnd w:id="1808"/>
      <w:bookmarkEnd w:id="1809"/>
      <w:bookmarkEnd w:id="1810"/>
      <w:bookmarkEnd w:id="1811"/>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062"/>
        <w:gridCol w:w="1062"/>
        <w:gridCol w:w="1062"/>
        <w:gridCol w:w="1062"/>
        <w:gridCol w:w="1082"/>
        <w:gridCol w:w="1394"/>
        <w:gridCol w:w="1385"/>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1812" w:name="_Toc516654953"/>
      <w:bookmarkStart w:id="1813" w:name="_Toc28278144"/>
      <w:bookmarkStart w:id="1814" w:name="_Toc36134419"/>
      <w:bookmarkStart w:id="1815" w:name="_Toc44686904"/>
      <w:bookmarkStart w:id="1816" w:name="_Toc51928674"/>
      <w:bookmarkStart w:id="1817" w:name="_Toc51929243"/>
      <w:bookmarkStart w:id="1818" w:name="_Toc155283268"/>
      <w:bookmarkStart w:id="1819" w:name="_Toc163146654"/>
      <w:r>
        <w:t>5.10.16</w:t>
      </w:r>
      <w:r>
        <w:tab/>
        <w:t>void</w:t>
      </w:r>
      <w:bookmarkEnd w:id="1812"/>
      <w:bookmarkEnd w:id="1813"/>
      <w:bookmarkEnd w:id="1814"/>
      <w:bookmarkEnd w:id="1815"/>
      <w:bookmarkEnd w:id="1816"/>
      <w:bookmarkEnd w:id="1817"/>
      <w:bookmarkEnd w:id="1818"/>
      <w:bookmarkEnd w:id="1819"/>
    </w:p>
    <w:p w14:paraId="7AC2055E" w14:textId="77777777" w:rsidR="00292C5A" w:rsidRDefault="00292C5A">
      <w:pPr>
        <w:pStyle w:val="Heading3"/>
      </w:pPr>
      <w:bookmarkStart w:id="1820" w:name="_Toc516654954"/>
      <w:bookmarkStart w:id="1821" w:name="_Toc28278145"/>
      <w:bookmarkStart w:id="1822" w:name="_Toc36134420"/>
      <w:bookmarkStart w:id="1823" w:name="_Toc44686905"/>
      <w:bookmarkStart w:id="1824" w:name="_Toc51928675"/>
      <w:bookmarkStart w:id="1825" w:name="_Toc51929244"/>
      <w:bookmarkStart w:id="1826" w:name="_Toc155283269"/>
      <w:bookmarkStart w:id="1827" w:name="_Toc163146655"/>
      <w:r>
        <w:t>5.10.17</w:t>
      </w:r>
      <w:r>
        <w:tab/>
        <w:t>void</w:t>
      </w:r>
      <w:bookmarkEnd w:id="1820"/>
      <w:bookmarkEnd w:id="1821"/>
      <w:bookmarkEnd w:id="1822"/>
      <w:bookmarkEnd w:id="1823"/>
      <w:bookmarkEnd w:id="1824"/>
      <w:bookmarkEnd w:id="1825"/>
      <w:bookmarkEnd w:id="1826"/>
      <w:bookmarkEnd w:id="1827"/>
    </w:p>
    <w:p w14:paraId="0054E45C" w14:textId="77777777" w:rsidR="00292C5A" w:rsidRDefault="00292C5A">
      <w:pPr>
        <w:pStyle w:val="Heading3"/>
      </w:pPr>
      <w:bookmarkStart w:id="1828" w:name="_Toc516654955"/>
      <w:bookmarkStart w:id="1829" w:name="_Toc28278146"/>
      <w:bookmarkStart w:id="1830" w:name="_Toc36134421"/>
      <w:bookmarkStart w:id="1831" w:name="_Toc44686906"/>
      <w:bookmarkStart w:id="1832" w:name="_Toc51928676"/>
      <w:bookmarkStart w:id="1833" w:name="_Toc51929245"/>
      <w:bookmarkStart w:id="1834" w:name="_Toc155283270"/>
      <w:bookmarkStart w:id="1835" w:name="_Toc163146656"/>
      <w:r>
        <w:t>5.10.18</w:t>
      </w:r>
      <w:r>
        <w:tab/>
        <w:t>void</w:t>
      </w:r>
      <w:bookmarkEnd w:id="1828"/>
      <w:bookmarkEnd w:id="1829"/>
      <w:bookmarkEnd w:id="1830"/>
      <w:bookmarkEnd w:id="1831"/>
      <w:bookmarkEnd w:id="1832"/>
      <w:bookmarkEnd w:id="1833"/>
      <w:bookmarkEnd w:id="1834"/>
      <w:bookmarkEnd w:id="1835"/>
    </w:p>
    <w:p w14:paraId="53C93E9D" w14:textId="77777777" w:rsidR="00292C5A" w:rsidRDefault="00292C5A">
      <w:pPr>
        <w:pStyle w:val="Heading3"/>
      </w:pPr>
      <w:bookmarkStart w:id="1836" w:name="_Toc516654956"/>
      <w:bookmarkStart w:id="1837" w:name="_Toc28278147"/>
      <w:bookmarkStart w:id="1838" w:name="_Toc36134422"/>
      <w:bookmarkStart w:id="1839" w:name="_Toc44686907"/>
      <w:bookmarkStart w:id="1840" w:name="_Toc51928677"/>
      <w:bookmarkStart w:id="1841" w:name="_Toc51929246"/>
      <w:bookmarkStart w:id="1842" w:name="_Toc155283271"/>
      <w:bookmarkStart w:id="1843" w:name="_Toc163146657"/>
      <w:r>
        <w:t>5.10.19</w:t>
      </w:r>
      <w:r>
        <w:tab/>
        <w:t>Positioning Method</w:t>
      </w:r>
      <w:bookmarkEnd w:id="1836"/>
      <w:bookmarkEnd w:id="1837"/>
      <w:bookmarkEnd w:id="1838"/>
      <w:bookmarkEnd w:id="1839"/>
      <w:bookmarkEnd w:id="1840"/>
      <w:bookmarkEnd w:id="1841"/>
      <w:bookmarkEnd w:id="1842"/>
      <w:bookmarkEnd w:id="1843"/>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1131"/>
        <w:gridCol w:w="1354"/>
        <w:gridCol w:w="1038"/>
        <w:gridCol w:w="1266"/>
        <w:gridCol w:w="1237"/>
        <w:gridCol w:w="1150"/>
        <w:gridCol w:w="1325"/>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1131"/>
        <w:gridCol w:w="1354"/>
        <w:gridCol w:w="1038"/>
        <w:gridCol w:w="1266"/>
        <w:gridCol w:w="1237"/>
        <w:gridCol w:w="1150"/>
        <w:gridCol w:w="1325"/>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1844" w:name="_Toc516654957"/>
      <w:bookmarkStart w:id="1845" w:name="_Toc28278148"/>
      <w:bookmarkStart w:id="1846" w:name="_Toc36134423"/>
      <w:bookmarkStart w:id="1847" w:name="_Toc44686908"/>
      <w:bookmarkStart w:id="1848" w:name="_Toc51928678"/>
      <w:bookmarkStart w:id="1849" w:name="_Toc51929247"/>
      <w:bookmarkStart w:id="1850" w:name="_Toc155283272"/>
      <w:bookmarkStart w:id="1851" w:name="_Toc163146658"/>
      <w:r>
        <w:t>5.10.20</w:t>
      </w:r>
      <w:r>
        <w:tab/>
        <w:t xml:space="preserve">Collection </w:t>
      </w:r>
      <w:r w:rsidR="008A4086" w:rsidRPr="008A4086">
        <w:t>P</w:t>
      </w:r>
      <w:r>
        <w:t xml:space="preserve">eriod for RRM </w:t>
      </w:r>
      <w:r w:rsidR="008A4086" w:rsidRPr="008A4086">
        <w:t>M</w:t>
      </w:r>
      <w:r>
        <w:t>easurements LTE</w:t>
      </w:r>
      <w:bookmarkEnd w:id="1844"/>
      <w:bookmarkEnd w:id="1845"/>
      <w:bookmarkEnd w:id="1846"/>
      <w:bookmarkEnd w:id="1847"/>
      <w:bookmarkEnd w:id="1848"/>
      <w:bookmarkEnd w:id="1849"/>
      <w:bookmarkEnd w:id="1850"/>
      <w:bookmarkEnd w:id="1851"/>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1852" w:name="_Toc516654958"/>
      <w:bookmarkStart w:id="1853" w:name="_Toc28278149"/>
      <w:bookmarkStart w:id="1854" w:name="_Toc36134424"/>
      <w:bookmarkStart w:id="1855" w:name="_Toc44686909"/>
      <w:bookmarkStart w:id="1856" w:name="_Toc51928679"/>
      <w:bookmarkStart w:id="1857" w:name="_Toc51929248"/>
      <w:bookmarkStart w:id="1858" w:name="_Toc155283273"/>
      <w:bookmarkStart w:id="1859" w:name="_Toc163146659"/>
      <w:r>
        <w:t>5.10.21</w:t>
      </w:r>
      <w:r>
        <w:tab/>
        <w:t xml:space="preserve">Collection </w:t>
      </w:r>
      <w:r w:rsidR="008A4086" w:rsidRPr="008A4086">
        <w:t>P</w:t>
      </w:r>
      <w:r>
        <w:t xml:space="preserve">eriod for RRM </w:t>
      </w:r>
      <w:r w:rsidR="008A4086" w:rsidRPr="008A4086">
        <w:t>M</w:t>
      </w:r>
      <w:r>
        <w:t>easurements UMTS</w:t>
      </w:r>
      <w:bookmarkEnd w:id="1852"/>
      <w:bookmarkEnd w:id="1853"/>
      <w:bookmarkEnd w:id="1854"/>
      <w:bookmarkEnd w:id="1855"/>
      <w:bookmarkEnd w:id="1856"/>
      <w:bookmarkEnd w:id="1857"/>
      <w:bookmarkEnd w:id="1858"/>
      <w:bookmarkEnd w:id="1859"/>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1860" w:name="_Toc516654959"/>
      <w:bookmarkStart w:id="1861" w:name="_Toc28278150"/>
      <w:bookmarkStart w:id="1862" w:name="_Toc36134425"/>
      <w:bookmarkStart w:id="1863" w:name="_Toc44686910"/>
      <w:bookmarkStart w:id="1864" w:name="_Toc51928680"/>
      <w:bookmarkStart w:id="1865" w:name="_Toc51929249"/>
      <w:bookmarkStart w:id="1866" w:name="_Toc155283274"/>
      <w:bookmarkStart w:id="1867" w:name="_Toc163146660"/>
      <w:r>
        <w:t>5.10.22</w:t>
      </w:r>
      <w:r>
        <w:tab/>
        <w:t xml:space="preserve">Measurement </w:t>
      </w:r>
      <w:r w:rsidR="008A4086" w:rsidRPr="008A4086">
        <w:t>P</w:t>
      </w:r>
      <w:r>
        <w:t>eriod UMTS</w:t>
      </w:r>
      <w:bookmarkEnd w:id="1860"/>
      <w:bookmarkEnd w:id="1861"/>
      <w:bookmarkEnd w:id="1862"/>
      <w:bookmarkEnd w:id="1863"/>
      <w:bookmarkEnd w:id="1864"/>
      <w:bookmarkEnd w:id="1865"/>
      <w:bookmarkEnd w:id="1866"/>
      <w:bookmarkEnd w:id="1867"/>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1868" w:name="_Toc516654960"/>
      <w:bookmarkStart w:id="1869" w:name="_Toc28278151"/>
      <w:bookmarkStart w:id="1870" w:name="_Toc36134426"/>
      <w:bookmarkStart w:id="1871" w:name="_Toc44686911"/>
      <w:bookmarkStart w:id="1872" w:name="_Toc51928681"/>
      <w:bookmarkStart w:id="1873" w:name="_Toc51929250"/>
      <w:bookmarkStart w:id="1874" w:name="_Toc155283275"/>
      <w:bookmarkStart w:id="1875" w:name="_Toc163146661"/>
      <w:r>
        <w:t>5.10.23</w:t>
      </w:r>
      <w:r>
        <w:tab/>
        <w:t xml:space="preserve">Measurement </w:t>
      </w:r>
      <w:r w:rsidR="008A4086" w:rsidRPr="008A4086">
        <w:t>P</w:t>
      </w:r>
      <w:r>
        <w:t>eriod LTE</w:t>
      </w:r>
      <w:bookmarkEnd w:id="1868"/>
      <w:bookmarkEnd w:id="1869"/>
      <w:bookmarkEnd w:id="1870"/>
      <w:bookmarkEnd w:id="1871"/>
      <w:bookmarkEnd w:id="1872"/>
      <w:bookmarkEnd w:id="1873"/>
      <w:bookmarkEnd w:id="1874"/>
      <w:bookmarkEnd w:id="1875"/>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1876" w:name="_Toc516654961"/>
      <w:bookmarkStart w:id="1877" w:name="_Toc28278152"/>
      <w:bookmarkStart w:id="1878" w:name="_Toc36134427"/>
      <w:bookmarkStart w:id="1879" w:name="_Toc44686912"/>
      <w:bookmarkStart w:id="1880" w:name="_Toc51928682"/>
      <w:bookmarkStart w:id="1881" w:name="_Toc51929251"/>
      <w:bookmarkStart w:id="1882" w:name="_Toc155283276"/>
      <w:bookmarkStart w:id="1883" w:name="_Toc163146662"/>
      <w:r>
        <w:t>5.10.24</w:t>
      </w:r>
      <w:r>
        <w:tab/>
        <w:t>MDT PLMN List</w:t>
      </w:r>
      <w:bookmarkEnd w:id="1876"/>
      <w:bookmarkEnd w:id="1877"/>
      <w:bookmarkEnd w:id="1878"/>
      <w:bookmarkEnd w:id="1879"/>
      <w:bookmarkEnd w:id="1880"/>
      <w:bookmarkEnd w:id="1881"/>
      <w:bookmarkEnd w:id="1882"/>
      <w:bookmarkEnd w:id="1883"/>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1884" w:name="_Toc516654962"/>
      <w:bookmarkStart w:id="1885" w:name="_Toc28278153"/>
      <w:bookmarkStart w:id="1886" w:name="_Toc36134428"/>
      <w:bookmarkStart w:id="1887" w:name="_Toc44686913"/>
      <w:bookmarkStart w:id="1888" w:name="_Toc51928683"/>
      <w:bookmarkStart w:id="1889" w:name="_Toc51929252"/>
      <w:bookmarkStart w:id="1890" w:name="_Toc155283277"/>
      <w:bookmarkStart w:id="1891" w:name="_Toc163146663"/>
      <w:r>
        <w:t>5.10.25</w:t>
      </w:r>
      <w:r>
        <w:tab/>
        <w:t>MBSFN Area List</w:t>
      </w:r>
      <w:bookmarkEnd w:id="1884"/>
      <w:bookmarkEnd w:id="1885"/>
      <w:bookmarkEnd w:id="1886"/>
      <w:bookmarkEnd w:id="1887"/>
      <w:bookmarkEnd w:id="1888"/>
      <w:bookmarkEnd w:id="1889"/>
      <w:bookmarkEnd w:id="1890"/>
      <w:bookmarkEnd w:id="1891"/>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1892" w:name="_Toc36134429"/>
      <w:bookmarkStart w:id="1893" w:name="_Toc44686914"/>
      <w:bookmarkStart w:id="1894" w:name="_Toc51928684"/>
      <w:bookmarkStart w:id="1895" w:name="_Toc51929253"/>
      <w:bookmarkStart w:id="1896" w:name="_Toc155283278"/>
      <w:bookmarkStart w:id="1897"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1892"/>
      <w:bookmarkEnd w:id="1893"/>
      <w:bookmarkEnd w:id="1894"/>
      <w:bookmarkEnd w:id="1895"/>
      <w:r w:rsidR="008A4086" w:rsidRPr="008A4086">
        <w:rPr>
          <w:rStyle w:val="Emphasis"/>
          <w:i w:val="0"/>
          <w:iCs w:val="0"/>
          <w:color w:val="auto"/>
        </w:rPr>
        <w:t>s</w:t>
      </w:r>
      <w:bookmarkEnd w:id="1896"/>
      <w:bookmarkEnd w:id="1897"/>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1898" w:name="_Toc36134430"/>
      <w:bookmarkStart w:id="1899" w:name="_Toc44686915"/>
      <w:bookmarkStart w:id="1900" w:name="_Toc51928685"/>
      <w:bookmarkStart w:id="1901" w:name="_Toc51929254"/>
      <w:bookmarkStart w:id="1902" w:name="_Toc155283279"/>
      <w:bookmarkStart w:id="1903"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1898"/>
      <w:bookmarkEnd w:id="1899"/>
      <w:bookmarkEnd w:id="1900"/>
      <w:bookmarkEnd w:id="1901"/>
      <w:bookmarkEnd w:id="1902"/>
      <w:bookmarkEnd w:id="1903"/>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1904" w:name="_Toc36134431"/>
      <w:bookmarkStart w:id="1905" w:name="_Toc44686916"/>
      <w:bookmarkStart w:id="1906" w:name="_Toc51928686"/>
      <w:bookmarkStart w:id="1907" w:name="_Toc51929255"/>
      <w:bookmarkStart w:id="1908" w:name="_Toc155283280"/>
      <w:bookmarkStart w:id="1909"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1904"/>
      <w:bookmarkEnd w:id="1905"/>
      <w:bookmarkEnd w:id="1906"/>
      <w:bookmarkEnd w:id="1907"/>
      <w:bookmarkEnd w:id="1908"/>
      <w:bookmarkEnd w:id="1909"/>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1910" w:name="_Toc36134432"/>
      <w:bookmarkStart w:id="1911" w:name="_Toc44686917"/>
      <w:bookmarkStart w:id="1912" w:name="_Toc51928687"/>
      <w:bookmarkStart w:id="1913" w:name="_Toc51929256"/>
      <w:bookmarkStart w:id="1914" w:name="_Toc155283281"/>
      <w:bookmarkStart w:id="1915"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1910"/>
      <w:bookmarkEnd w:id="1911"/>
      <w:bookmarkEnd w:id="1912"/>
      <w:bookmarkEnd w:id="1913"/>
      <w:bookmarkEnd w:id="1914"/>
      <w:bookmarkEnd w:id="1915"/>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1916" w:name="_Toc155283282"/>
      <w:bookmarkStart w:id="1917" w:name="_Toc163146668"/>
      <w:r>
        <w:t>5.10.30</w:t>
      </w:r>
      <w:r>
        <w:tab/>
        <w:t xml:space="preserve">Collection </w:t>
      </w:r>
      <w:r w:rsidR="008A4086" w:rsidRPr="008A4086">
        <w:t>P</w:t>
      </w:r>
      <w:r>
        <w:t xml:space="preserve">eriod for RRM </w:t>
      </w:r>
      <w:r w:rsidR="008A4086" w:rsidRPr="008A4086">
        <w:t>M</w:t>
      </w:r>
      <w:r>
        <w:t>easurements NR</w:t>
      </w:r>
      <w:bookmarkEnd w:id="1916"/>
      <w:bookmarkEnd w:id="1917"/>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1918" w:name="_Toc155283283"/>
      <w:bookmarkStart w:id="1919" w:name="_Toc163146669"/>
      <w:r>
        <w:t>5.10.31</w:t>
      </w:r>
      <w:r>
        <w:tab/>
      </w:r>
      <w:r w:rsidR="002D74D4">
        <w:t>Void</w:t>
      </w:r>
      <w:bookmarkEnd w:id="1918"/>
      <w:bookmarkEnd w:id="1919"/>
    </w:p>
    <w:p w14:paraId="1D60260B" w14:textId="77777777" w:rsidR="00373ED5" w:rsidRDefault="00373ED5" w:rsidP="00373ED5">
      <w:pPr>
        <w:pStyle w:val="Heading3"/>
      </w:pPr>
      <w:bookmarkStart w:id="1920" w:name="_Toc155283284"/>
      <w:bookmarkStart w:id="1921" w:name="_Toc163146670"/>
      <w:r>
        <w:t>5.10.32</w:t>
      </w:r>
      <w:r>
        <w:tab/>
        <w:t xml:space="preserve">Collection </w:t>
      </w:r>
      <w:r w:rsidR="008A4086" w:rsidRPr="008A4086">
        <w:t>P</w:t>
      </w:r>
      <w:r>
        <w:t>eriod M6 in LTE</w:t>
      </w:r>
      <w:bookmarkEnd w:id="1920"/>
      <w:bookmarkEnd w:id="1921"/>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1922" w:name="_Toc155283285"/>
      <w:bookmarkStart w:id="1923" w:name="_Toc163146671"/>
      <w:r>
        <w:t>5.10.33</w:t>
      </w:r>
      <w:r>
        <w:tab/>
        <w:t xml:space="preserve">Collection </w:t>
      </w:r>
      <w:r w:rsidR="008A4086" w:rsidRPr="008A4086">
        <w:t>P</w:t>
      </w:r>
      <w:r>
        <w:t>eriod M7 in LTE</w:t>
      </w:r>
      <w:bookmarkEnd w:id="1922"/>
      <w:bookmarkEnd w:id="1923"/>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1924" w:name="_Toc155283286"/>
      <w:bookmarkStart w:id="1925" w:name="_Toc163146672"/>
      <w:r>
        <w:t>5.10.34</w:t>
      </w:r>
      <w:r>
        <w:tab/>
        <w:t xml:space="preserve">Collection </w:t>
      </w:r>
      <w:r w:rsidR="00FB331E" w:rsidRPr="00FB331E">
        <w:t>P</w:t>
      </w:r>
      <w:r>
        <w:t>eriod M6 in NR</w:t>
      </w:r>
      <w:bookmarkEnd w:id="1924"/>
      <w:bookmarkEnd w:id="1925"/>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1926" w:name="_Toc155283287"/>
      <w:bookmarkStart w:id="1927" w:name="_Toc163146673"/>
      <w:r>
        <w:t>5.10.35</w:t>
      </w:r>
      <w:r>
        <w:tab/>
        <w:t xml:space="preserve">Collection </w:t>
      </w:r>
      <w:r w:rsidR="00FB331E" w:rsidRPr="00FB331E">
        <w:t>P</w:t>
      </w:r>
      <w:r>
        <w:t>eriod M7 in NR</w:t>
      </w:r>
      <w:bookmarkEnd w:id="1926"/>
      <w:bookmarkEnd w:id="1927"/>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1928" w:name="_Toc155283288"/>
      <w:bookmarkStart w:id="1929" w:name="_Toc163146674"/>
      <w:bookmarkStart w:id="1930" w:name="_Hlk79782722"/>
      <w:r>
        <w:t>5.10.36</w:t>
      </w:r>
      <w:r>
        <w:tab/>
        <w:t xml:space="preserve">Event </w:t>
      </w:r>
      <w:r w:rsidR="00FB331E" w:rsidRPr="00FB331E">
        <w:t>T</w:t>
      </w:r>
      <w:r>
        <w:t xml:space="preserve">hreshold for L1 </w:t>
      </w:r>
      <w:r w:rsidR="00FB331E" w:rsidRPr="00FB331E">
        <w:t>E</w:t>
      </w:r>
      <w:r>
        <w:t>vent</w:t>
      </w:r>
      <w:bookmarkEnd w:id="1928"/>
      <w:bookmarkEnd w:id="1929"/>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1931" w:name="_Toc155283289"/>
      <w:bookmarkStart w:id="1932" w:name="_Toc163146675"/>
      <w:r>
        <w:t>5.10.37</w:t>
      </w:r>
      <w:r>
        <w:tab/>
        <w:t xml:space="preserve">Hysteresis for L1 </w:t>
      </w:r>
      <w:r w:rsidR="00FB331E" w:rsidRPr="00FB331E">
        <w:t>E</w:t>
      </w:r>
      <w:r>
        <w:t>vent</w:t>
      </w:r>
      <w:bookmarkEnd w:id="1931"/>
      <w:bookmarkEnd w:id="1932"/>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1933" w:name="_Toc155283290"/>
      <w:bookmarkStart w:id="1934"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1933"/>
      <w:bookmarkEnd w:id="1934"/>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1935" w:name="_Toc155283291"/>
      <w:bookmarkStart w:id="1936"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1935"/>
      <w:bookmarkEnd w:id="1936"/>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1930"/>
    </w:p>
    <w:p w14:paraId="1411E0D4" w14:textId="77777777" w:rsidR="005E4F22" w:rsidRPr="005E4F22" w:rsidRDefault="005E4F22" w:rsidP="005E4F22">
      <w:pPr>
        <w:pStyle w:val="Heading3"/>
        <w:rPr>
          <w:rStyle w:val="Emphasis"/>
          <w:i w:val="0"/>
          <w:iCs w:val="0"/>
        </w:rPr>
      </w:pPr>
      <w:bookmarkStart w:id="1937" w:name="_Toc155283292"/>
      <w:bookmarkStart w:id="1938" w:name="_Toc163146678"/>
      <w:r w:rsidRPr="009F1FB1">
        <w:t>5.10.40</w:t>
      </w:r>
      <w:r w:rsidRPr="009F1FB1">
        <w:tab/>
        <w:t>Beam level measurement</w:t>
      </w:r>
      <w:bookmarkEnd w:id="1937"/>
      <w:bookmarkEnd w:id="1938"/>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1939" w:name="_Toc98925419"/>
      <w:bookmarkStart w:id="1940" w:name="_Toc155283293"/>
      <w:bookmarkStart w:id="1941" w:name="_Toc163146679"/>
      <w:r>
        <w:t>5.10.41</w:t>
      </w:r>
      <w:r>
        <w:tab/>
      </w:r>
      <w:bookmarkEnd w:id="1939"/>
      <w:r>
        <w:t>E</w:t>
      </w:r>
      <w:r w:rsidRPr="00057238">
        <w:t>xcess packet delay threshold</w:t>
      </w:r>
      <w:r>
        <w:t>s</w:t>
      </w:r>
      <w:bookmarkEnd w:id="1940"/>
      <w:bookmarkEnd w:id="1941"/>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35FEA35F" w14:textId="77777777" w:rsidR="00065CAF" w:rsidRDefault="00065CAF" w:rsidP="00065CAF">
      <w:pPr>
        <w:pStyle w:val="Heading2"/>
      </w:pPr>
      <w:bookmarkStart w:id="1942" w:name="_Toc28278154"/>
      <w:bookmarkStart w:id="1943" w:name="_Toc36134433"/>
      <w:bookmarkStart w:id="1944" w:name="_Toc44686918"/>
      <w:bookmarkStart w:id="1945" w:name="_Toc51928688"/>
      <w:bookmarkStart w:id="1946" w:name="_Toc51929257"/>
      <w:bookmarkStart w:id="1947" w:name="_Toc155283294"/>
      <w:bookmarkStart w:id="1948" w:name="_Toc163146680"/>
      <w:r>
        <w:t>5.11</w:t>
      </w:r>
      <w:r>
        <w:tab/>
      </w:r>
      <w:bookmarkEnd w:id="1942"/>
      <w:bookmarkEnd w:id="1943"/>
      <w:bookmarkEnd w:id="1944"/>
      <w:bookmarkEnd w:id="1945"/>
      <w:bookmarkEnd w:id="1946"/>
      <w:r w:rsidR="00462F94">
        <w:t>Void</w:t>
      </w:r>
      <w:bookmarkEnd w:id="1947"/>
      <w:bookmarkEnd w:id="1948"/>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1949" w:name="_Toc155283295"/>
      <w:bookmarkStart w:id="1950" w:name="_Toc163146681"/>
      <w:bookmarkStart w:id="1951" w:name="_Hlk79781530"/>
      <w:r>
        <w:t>5.12</w:t>
      </w:r>
      <w:r>
        <w:tab/>
        <w:t>Trace Target (M)</w:t>
      </w:r>
      <w:bookmarkEnd w:id="1949"/>
      <w:bookmarkEnd w:id="1950"/>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1952" w:name="_Hlk79772948"/>
      <w:r>
        <w:t>network element to which the Trace Session is activated</w:t>
      </w:r>
      <w:bookmarkEnd w:id="1952"/>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1953" w:name="_Toc163146682"/>
      <w:bookmarkEnd w:id="1951"/>
      <w:r>
        <w:t>5.13</w:t>
      </w:r>
      <w:r>
        <w:tab/>
        <w:t>List of 5GC UE level measurements specific configuration parameters</w:t>
      </w:r>
      <w:bookmarkEnd w:id="1953"/>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4FAE827D" w14:textId="77777777" w:rsidR="00292C5A" w:rsidRDefault="00292C5A">
      <w:pPr>
        <w:pStyle w:val="Heading1"/>
      </w:pPr>
      <w:r>
        <w:br w:type="page"/>
      </w:r>
      <w:bookmarkStart w:id="1954" w:name="_Toc516654963"/>
      <w:bookmarkStart w:id="1955" w:name="_Toc28278155"/>
      <w:bookmarkStart w:id="1956" w:name="_Toc36134434"/>
      <w:bookmarkStart w:id="1957" w:name="_Toc44686919"/>
      <w:bookmarkStart w:id="1958" w:name="_Toc51928689"/>
      <w:bookmarkStart w:id="1959" w:name="_Toc51929258"/>
      <w:bookmarkStart w:id="1960" w:name="_Toc155283296"/>
      <w:bookmarkStart w:id="1961" w:name="_Toc163146683"/>
      <w:r>
        <w:t>6</w:t>
      </w:r>
      <w:r>
        <w:tab/>
        <w:t>MDT Reporting</w:t>
      </w:r>
      <w:bookmarkEnd w:id="1954"/>
      <w:bookmarkEnd w:id="1955"/>
      <w:bookmarkEnd w:id="1956"/>
      <w:bookmarkEnd w:id="1957"/>
      <w:bookmarkEnd w:id="1958"/>
      <w:bookmarkEnd w:id="1959"/>
      <w:bookmarkEnd w:id="1960"/>
      <w:bookmarkEnd w:id="1961"/>
    </w:p>
    <w:p w14:paraId="74D0D5E9" w14:textId="77777777" w:rsidR="00292C5A" w:rsidRDefault="005D1D39" w:rsidP="005D1D39">
      <w:pPr>
        <w:pStyle w:val="Heading2"/>
      </w:pPr>
      <w:bookmarkStart w:id="1962" w:name="_Toc516654964"/>
      <w:bookmarkStart w:id="1963" w:name="_Toc28278156"/>
      <w:bookmarkStart w:id="1964" w:name="_Toc36134435"/>
      <w:bookmarkStart w:id="1965" w:name="_Toc44686920"/>
      <w:bookmarkStart w:id="1966" w:name="_Toc51928690"/>
      <w:bookmarkStart w:id="1967" w:name="_Toc51929259"/>
      <w:bookmarkStart w:id="1968" w:name="_Toc155283297"/>
      <w:bookmarkStart w:id="1969" w:name="_Toc163146684"/>
      <w:r w:rsidRPr="004D1991">
        <w:rPr>
          <w:rStyle w:val="Heading3Char"/>
        </w:rPr>
        <w:t>6.1</w:t>
      </w:r>
      <w:r>
        <w:tab/>
      </w:r>
      <w:r w:rsidR="00292C5A">
        <w:t>MDT reporting in case of Immediate MDT</w:t>
      </w:r>
      <w:r w:rsidR="007F4A8E" w:rsidRPr="007F4A8E">
        <w:t xml:space="preserve"> for UTRAN and E-UTRAN</w:t>
      </w:r>
      <w:bookmarkEnd w:id="1962"/>
      <w:bookmarkEnd w:id="1963"/>
      <w:bookmarkEnd w:id="1964"/>
      <w:bookmarkEnd w:id="1965"/>
      <w:bookmarkEnd w:id="1966"/>
      <w:bookmarkEnd w:id="1967"/>
      <w:bookmarkEnd w:id="1968"/>
      <w:bookmarkEnd w:id="1969"/>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0" type="#_x0000_t75" style="width:376.5pt;height:413.1pt" o:ole="">
            <v:imagedata r:id="rId153" o:title=""/>
          </v:shape>
          <o:OLEObject Type="Embed" ProgID="Visio.Drawing.11" ShapeID="_x0000_i1110" DrawAspect="Content" ObjectID="_1784551553" r:id="rId154"/>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1970" w:name="_Toc516654965"/>
      <w:bookmarkStart w:id="1971" w:name="_Toc28278157"/>
      <w:bookmarkStart w:id="1972" w:name="_Toc36134436"/>
      <w:bookmarkStart w:id="1973" w:name="_Toc44686921"/>
      <w:bookmarkStart w:id="1974" w:name="_Toc51928691"/>
      <w:bookmarkStart w:id="1975" w:name="_Toc51929260"/>
      <w:bookmarkStart w:id="1976" w:name="_Toc155283298"/>
      <w:bookmarkStart w:id="1977" w:name="_Toc163146685"/>
      <w:r w:rsidR="005D1D39">
        <w:t>6.2</w:t>
      </w:r>
      <w:r w:rsidR="005D1D39">
        <w:tab/>
        <w:t>MDT reporting in case of Logged MDT</w:t>
      </w:r>
      <w:bookmarkEnd w:id="1970"/>
      <w:bookmarkEnd w:id="1971"/>
      <w:bookmarkEnd w:id="1972"/>
      <w:bookmarkEnd w:id="1973"/>
      <w:bookmarkEnd w:id="1974"/>
      <w:bookmarkEnd w:id="1975"/>
      <w:r w:rsidR="007F4A8E" w:rsidRPr="007F4A8E">
        <w:t xml:space="preserve"> for UTRAN and E-UTRAN</w:t>
      </w:r>
      <w:bookmarkEnd w:id="1976"/>
      <w:bookmarkEnd w:id="1977"/>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1" type="#_x0000_t75" style="width:387.6pt;height:456pt" o:ole="">
            <v:imagedata r:id="rId155" o:title=""/>
          </v:shape>
          <o:OLEObject Type="Embed" ProgID="Visio.Drawing.11" ShapeID="_x0000_i1111" DrawAspect="Content" ObjectID="_1784551554" r:id="rId156"/>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1978" w:name="_Toc516654966"/>
      <w:bookmarkStart w:id="1979" w:name="_Toc28278158"/>
      <w:bookmarkStart w:id="1980" w:name="_Toc36134437"/>
      <w:bookmarkStart w:id="1981" w:name="_Toc44686922"/>
      <w:bookmarkStart w:id="1982" w:name="_Toc51928692"/>
      <w:bookmarkStart w:id="1983" w:name="_Toc51929261"/>
      <w:bookmarkStart w:id="1984" w:name="_Toc155283299"/>
      <w:bookmarkStart w:id="1985" w:name="_Toc163146686"/>
      <w:r>
        <w:t>6.3</w:t>
      </w:r>
      <w:r>
        <w:tab/>
        <w:t>MDT reporting in case of Logged MBSFN MDT</w:t>
      </w:r>
      <w:bookmarkEnd w:id="1978"/>
      <w:bookmarkEnd w:id="1979"/>
      <w:bookmarkEnd w:id="1980"/>
      <w:bookmarkEnd w:id="1981"/>
      <w:bookmarkEnd w:id="1982"/>
      <w:bookmarkEnd w:id="1983"/>
      <w:bookmarkEnd w:id="1984"/>
      <w:bookmarkEnd w:id="1985"/>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2" type="#_x0000_t75" style="width:387.6pt;height:455.1pt" o:ole="">
            <v:imagedata r:id="rId157" o:title=""/>
          </v:shape>
          <o:OLEObject Type="Embed" ProgID="Visio.Drawing.11" ShapeID="_x0000_i1112" DrawAspect="Content" ObjectID="_1784551555" r:id="rId158"/>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1986" w:name="_Toc155283300"/>
      <w:bookmarkStart w:id="1987" w:name="_Toc163146687"/>
      <w:r w:rsidRPr="004D1991">
        <w:rPr>
          <w:rStyle w:val="Heading3Char"/>
        </w:rPr>
        <w:t>6.</w:t>
      </w:r>
      <w:r>
        <w:rPr>
          <w:rStyle w:val="Heading3Char"/>
        </w:rPr>
        <w:t>4</w:t>
      </w:r>
      <w:r>
        <w:tab/>
        <w:t>MDT reporting in case of Immediate MDT for NG-RAN</w:t>
      </w:r>
      <w:bookmarkEnd w:id="1986"/>
      <w:bookmarkEnd w:id="1987"/>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3" type="#_x0000_t75" style="width:376.2pt;height:412.2pt" o:ole="">
            <v:imagedata r:id="rId159" o:title=""/>
          </v:shape>
          <o:OLEObject Type="Embed" ProgID="Visio.Drawing.11" ShapeID="_x0000_i1113" DrawAspect="Content" ObjectID="_1784551556" r:id="rId160"/>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1988" w:name="_Toc155283301"/>
      <w:bookmarkStart w:id="1989" w:name="_Toc163146688"/>
      <w:r>
        <w:t>6.5</w:t>
      </w:r>
      <w:r>
        <w:tab/>
        <w:t>MDT reporting in case of Logged MDT for NG-RAN</w:t>
      </w:r>
      <w:bookmarkEnd w:id="1988"/>
      <w:bookmarkEnd w:id="1989"/>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4" type="#_x0000_t75" style="width:540.3pt;height:455.1pt" o:ole="">
            <v:imagedata r:id="rId161" o:title=""/>
          </v:shape>
          <o:OLEObject Type="Embed" ProgID="Visio.Drawing.11" ShapeID="_x0000_i1114" DrawAspect="Content" ObjectID="_1784551557" r:id="rId162"/>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1990" w:name="_Toc516654967"/>
      <w:bookmarkStart w:id="1991" w:name="_Toc28278159"/>
      <w:bookmarkStart w:id="1992" w:name="_Toc36134438"/>
      <w:bookmarkStart w:id="1993" w:name="_Toc44686923"/>
      <w:bookmarkStart w:id="1994" w:name="_Toc51928693"/>
      <w:bookmarkStart w:id="1995" w:name="_Toc51929262"/>
      <w:bookmarkStart w:id="1996" w:name="_Toc155283302"/>
      <w:bookmarkStart w:id="1997" w:name="_Toc163146689"/>
      <w:r>
        <w:t>7</w:t>
      </w:r>
      <w:r>
        <w:tab/>
        <w:t>Trace reporting</w:t>
      </w:r>
      <w:bookmarkEnd w:id="1990"/>
      <w:bookmarkEnd w:id="1991"/>
      <w:bookmarkEnd w:id="1992"/>
      <w:bookmarkEnd w:id="1993"/>
      <w:bookmarkEnd w:id="1994"/>
      <w:bookmarkEnd w:id="1995"/>
      <w:bookmarkEnd w:id="1996"/>
      <w:bookmarkEnd w:id="1997"/>
    </w:p>
    <w:p w14:paraId="41CFB8B4" w14:textId="77777777" w:rsidR="007D4E69" w:rsidRDefault="007D4E69" w:rsidP="007D4E69">
      <w:pPr>
        <w:pStyle w:val="Heading2"/>
      </w:pPr>
      <w:bookmarkStart w:id="1998" w:name="_Toc516654968"/>
      <w:bookmarkStart w:id="1999" w:name="_Toc28278160"/>
      <w:bookmarkStart w:id="2000" w:name="_Toc36134439"/>
      <w:bookmarkStart w:id="2001" w:name="_Toc44686924"/>
      <w:bookmarkStart w:id="2002" w:name="_Toc51928694"/>
      <w:bookmarkStart w:id="2003" w:name="_Toc51929263"/>
      <w:bookmarkStart w:id="2004" w:name="_Toc155283303"/>
      <w:bookmarkStart w:id="2005" w:name="_Toc163146690"/>
      <w:r>
        <w:t>7.1</w:t>
      </w:r>
      <w:r>
        <w:tab/>
        <w:t>Single operator case</w:t>
      </w:r>
      <w:bookmarkEnd w:id="1998"/>
      <w:bookmarkEnd w:id="1999"/>
      <w:bookmarkEnd w:id="2000"/>
      <w:bookmarkEnd w:id="2001"/>
      <w:bookmarkEnd w:id="2002"/>
      <w:bookmarkEnd w:id="2003"/>
      <w:bookmarkEnd w:id="2004"/>
      <w:bookmarkEnd w:id="2005"/>
      <w:r>
        <w:t xml:space="preserve"> </w:t>
      </w:r>
    </w:p>
    <w:p w14:paraId="58EDB711" w14:textId="77777777" w:rsidR="00B66A16" w:rsidRPr="009139C9" w:rsidRDefault="00B66A16" w:rsidP="009139C9">
      <w:pPr>
        <w:pStyle w:val="Heading3"/>
      </w:pPr>
      <w:bookmarkStart w:id="2006" w:name="_Toc28278161"/>
      <w:bookmarkStart w:id="2007" w:name="_Toc36134440"/>
      <w:bookmarkStart w:id="2008" w:name="_Toc44686925"/>
      <w:bookmarkStart w:id="2009" w:name="_Toc51928695"/>
      <w:bookmarkStart w:id="2010" w:name="_Toc51929264"/>
      <w:bookmarkStart w:id="2011" w:name="_Toc155283304"/>
      <w:bookmarkStart w:id="2012" w:name="_Toc163146691"/>
      <w:r>
        <w:t>7.1.1</w:t>
      </w:r>
      <w:r>
        <w:tab/>
        <w:t>File-based trace reporting in single operator case</w:t>
      </w:r>
      <w:bookmarkEnd w:id="2006"/>
      <w:bookmarkEnd w:id="2007"/>
      <w:bookmarkEnd w:id="2008"/>
      <w:bookmarkEnd w:id="2009"/>
      <w:bookmarkEnd w:id="2010"/>
      <w:bookmarkEnd w:id="2011"/>
      <w:bookmarkEnd w:id="2012"/>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12D5655" w:rsidR="007D4E69" w:rsidRDefault="004F0E04" w:rsidP="007D4E69">
      <w:pPr>
        <w:pStyle w:val="TH"/>
      </w:pPr>
      <w:r>
        <w:rPr>
          <w:noProof/>
        </w:rPr>
        <w:drawing>
          <wp:inline distT="0" distB="0" distL="0" distR="0" wp14:anchorId="528B3FD5" wp14:editId="3B66C8AD">
            <wp:extent cx="2625090" cy="2042160"/>
            <wp:effectExtent l="0" t="0" r="0" b="0"/>
            <wp:docPr id="91" name="Picture 38"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enerated by PlantUML"/>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625090" cy="2042160"/>
                    </a:xfrm>
                    <a:prstGeom prst="rect">
                      <a:avLst/>
                    </a:prstGeom>
                    <a:noFill/>
                    <a:ln>
                      <a:noFill/>
                    </a:ln>
                  </pic:spPr>
                </pic:pic>
              </a:graphicData>
            </a:graphic>
          </wp:inline>
        </w:drawing>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59E99B7" w:rsidR="007D4E69" w:rsidRDefault="004F0E04" w:rsidP="007D4E69">
      <w:pPr>
        <w:pStyle w:val="TF"/>
      </w:pPr>
      <w:r>
        <w:rPr>
          <w:noProof/>
        </w:rPr>
        <w:drawing>
          <wp:inline distT="0" distB="0" distL="0" distR="0" wp14:anchorId="431CB255" wp14:editId="15443B2B">
            <wp:extent cx="4610100" cy="2853690"/>
            <wp:effectExtent l="0" t="0" r="0" b="0"/>
            <wp:docPr id="92" name="Picture 4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enerated by PlantUML"/>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10100" cy="2853690"/>
                    </a:xfrm>
                    <a:prstGeom prst="rect">
                      <a:avLst/>
                    </a:prstGeom>
                    <a:noFill/>
                    <a:ln>
                      <a:noFill/>
                    </a:ln>
                  </pic:spPr>
                </pic:pic>
              </a:graphicData>
            </a:graphic>
          </wp:inline>
        </w:drawing>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013" w:name="_Toc28278162"/>
      <w:bookmarkStart w:id="2014" w:name="_Toc36134441"/>
      <w:bookmarkStart w:id="2015" w:name="_Toc44686926"/>
      <w:bookmarkStart w:id="2016" w:name="_Toc51928696"/>
      <w:bookmarkStart w:id="2017" w:name="_Toc51929265"/>
      <w:bookmarkStart w:id="2018" w:name="_Toc155283305"/>
      <w:bookmarkStart w:id="2019" w:name="_Toc163146692"/>
      <w:r w:rsidRPr="009C0B81">
        <w:t>7.1.</w:t>
      </w:r>
      <w:r>
        <w:t>2</w:t>
      </w:r>
      <w:r w:rsidRPr="009C0B81">
        <w:tab/>
      </w:r>
      <w:r>
        <w:t>Streaming</w:t>
      </w:r>
      <w:r w:rsidRPr="009C0B81">
        <w:t xml:space="preserve"> trace reporting in single operator case</w:t>
      </w:r>
      <w:bookmarkEnd w:id="2013"/>
      <w:bookmarkEnd w:id="2014"/>
      <w:bookmarkEnd w:id="2015"/>
      <w:bookmarkEnd w:id="2016"/>
      <w:bookmarkEnd w:id="2017"/>
      <w:bookmarkEnd w:id="2018"/>
      <w:bookmarkEnd w:id="2019"/>
    </w:p>
    <w:p w14:paraId="7E13B1FA" w14:textId="3A14BFAC" w:rsidR="000459AF" w:rsidRDefault="000459AF" w:rsidP="000459AF">
      <w:r>
        <w:t xml:space="preserve">The traced data is captured in the NE (e.g. NG-RAN node, AMF). The captured trace data is streamed to the Trace Reporting MnS consumer (see TS 28.532 [47])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4C695703" w:rsidR="00B66A16" w:rsidRDefault="004F0E04" w:rsidP="009139C9">
      <w:pPr>
        <w:pStyle w:val="TH"/>
      </w:pPr>
      <w:r>
        <w:rPr>
          <w:noProof/>
        </w:rPr>
        <w:drawing>
          <wp:inline distT="0" distB="0" distL="0" distR="0" wp14:anchorId="3EF24C8F" wp14:editId="24BEF27C">
            <wp:extent cx="2118360" cy="1504950"/>
            <wp:effectExtent l="0" t="0" r="0" b="0"/>
            <wp:docPr id="93" name="Picture 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enerated by PlantUML"/>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118360" cy="1504950"/>
                    </a:xfrm>
                    <a:prstGeom prst="rect">
                      <a:avLst/>
                    </a:prstGeom>
                    <a:noFill/>
                    <a:ln>
                      <a:noFill/>
                    </a:ln>
                  </pic:spPr>
                </pic:pic>
              </a:graphicData>
            </a:graphic>
          </wp:inline>
        </w:drawing>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BE0AE8" w:rsidR="00B66A16" w:rsidRDefault="004F0E04" w:rsidP="009139C9">
      <w:pPr>
        <w:pStyle w:val="TH"/>
      </w:pPr>
      <w:r>
        <w:rPr>
          <w:noProof/>
        </w:rPr>
        <w:drawing>
          <wp:inline distT="0" distB="0" distL="0" distR="0" wp14:anchorId="706FD014" wp14:editId="7D9C7EEB">
            <wp:extent cx="3379470" cy="2602230"/>
            <wp:effectExtent l="0" t="0" r="0" b="0"/>
            <wp:docPr id="94" name="Picture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4" descr="Generated by PlantUML"/>
                    <pic:cNvPicPr>
                      <a:picLocks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379470" cy="2602230"/>
                    </a:xfrm>
                    <a:prstGeom prst="rect">
                      <a:avLst/>
                    </a:prstGeom>
                    <a:noFill/>
                    <a:ln>
                      <a:noFill/>
                    </a:ln>
                  </pic:spPr>
                </pic:pic>
              </a:graphicData>
            </a:graphic>
          </wp:inline>
        </w:drawing>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020" w:name="_Toc516654969"/>
      <w:bookmarkStart w:id="2021" w:name="_Toc28278163"/>
      <w:bookmarkStart w:id="2022" w:name="_Toc36134442"/>
      <w:bookmarkStart w:id="2023" w:name="_Toc44686927"/>
      <w:bookmarkStart w:id="2024" w:name="_Toc51928697"/>
      <w:bookmarkStart w:id="2025" w:name="_Toc51929266"/>
      <w:bookmarkStart w:id="2026" w:name="_Toc155283306"/>
      <w:bookmarkStart w:id="2027" w:name="_Toc163146693"/>
      <w:r>
        <w:t>7.2</w:t>
      </w:r>
      <w:r>
        <w:tab/>
        <w:t>Shared network case for Participating Operator</w:t>
      </w:r>
      <w:bookmarkEnd w:id="2020"/>
      <w:bookmarkEnd w:id="2021"/>
      <w:bookmarkEnd w:id="2022"/>
      <w:bookmarkEnd w:id="2023"/>
      <w:bookmarkEnd w:id="2024"/>
      <w:bookmarkEnd w:id="2025"/>
      <w:bookmarkEnd w:id="2026"/>
      <w:bookmarkEnd w:id="2027"/>
    </w:p>
    <w:p w14:paraId="2EC3B659" w14:textId="77777777" w:rsidR="00086A5F" w:rsidRPr="00086A5F" w:rsidRDefault="00086A5F" w:rsidP="009139C9">
      <w:pPr>
        <w:pStyle w:val="Heading3"/>
      </w:pPr>
      <w:bookmarkStart w:id="2028" w:name="_Toc28278164"/>
      <w:bookmarkStart w:id="2029" w:name="_Toc36134443"/>
      <w:bookmarkStart w:id="2030" w:name="_Toc44686928"/>
      <w:bookmarkStart w:id="2031" w:name="_Toc51928698"/>
      <w:bookmarkStart w:id="2032" w:name="_Toc51929267"/>
      <w:bookmarkStart w:id="2033" w:name="_Toc155283307"/>
      <w:bookmarkStart w:id="2034"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028"/>
      <w:bookmarkEnd w:id="2029"/>
      <w:bookmarkEnd w:id="2030"/>
      <w:bookmarkEnd w:id="2031"/>
      <w:bookmarkEnd w:id="2032"/>
      <w:bookmarkEnd w:id="2033"/>
      <w:bookmarkEnd w:id="2034"/>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77777777" w:rsidR="007D4E69" w:rsidRDefault="007D4E69" w:rsidP="00A5743B">
      <w:pPr>
        <w:pStyle w:val="B1"/>
      </w:pPr>
      <w:r>
        <w:t>1)</w:t>
      </w:r>
      <w:r>
        <w:tab/>
        <w:t xml:space="preserve">either directly from the Master Operator's NE to the Participating Operator’s TCE, or </w:t>
      </w:r>
    </w:p>
    <w:p w14:paraId="2E005CB5"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6A2FF3CA" w14:textId="77777777" w:rsidR="007D4E69" w:rsidRDefault="007D4E69" w:rsidP="007D4E69"/>
    <w:p w14:paraId="4CA884A4" w14:textId="55F61DF9" w:rsidR="007D4E69" w:rsidRDefault="004F0E04" w:rsidP="00A5743B">
      <w:pPr>
        <w:pStyle w:val="TH"/>
      </w:pPr>
      <w:r>
        <w:rPr>
          <w:noProof/>
        </w:rPr>
        <w:drawing>
          <wp:inline distT="0" distB="0" distL="0" distR="0" wp14:anchorId="0C8E9012" wp14:editId="6AEE606D">
            <wp:extent cx="3482340" cy="1733550"/>
            <wp:effectExtent l="0" t="0" r="0" b="0"/>
            <wp:docPr id="95" name="Picture 7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Generated by PlantUML"/>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482340" cy="1733550"/>
                    </a:xfrm>
                    <a:prstGeom prst="rect">
                      <a:avLst/>
                    </a:prstGeom>
                    <a:noFill/>
                    <a:ln>
                      <a:noFill/>
                    </a:ln>
                  </pic:spPr>
                </pic:pic>
              </a:graphicData>
            </a:graphic>
          </wp:inline>
        </w:drawing>
      </w:r>
    </w:p>
    <w:p w14:paraId="77F575DF"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1EB7D43D" w14:textId="18873334" w:rsidR="00A5743B" w:rsidRDefault="004F0E04" w:rsidP="00A5743B">
      <w:pPr>
        <w:pStyle w:val="TH"/>
        <w:rPr>
          <w:noProof/>
        </w:rPr>
      </w:pPr>
      <w:r>
        <w:rPr>
          <w:noProof/>
        </w:rPr>
        <w:drawing>
          <wp:inline distT="0" distB="0" distL="0" distR="0" wp14:anchorId="5439BF4E" wp14:editId="54CEB1C8">
            <wp:extent cx="6118860" cy="2339340"/>
            <wp:effectExtent l="0" t="0" r="0" b="0"/>
            <wp:docPr id="96" name="Picture 7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Generated by PlantUML"/>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18860" cy="2339340"/>
                    </a:xfrm>
                    <a:prstGeom prst="rect">
                      <a:avLst/>
                    </a:prstGeom>
                    <a:noFill/>
                    <a:ln>
                      <a:noFill/>
                    </a:ln>
                  </pic:spPr>
                </pic:pic>
              </a:graphicData>
            </a:graphic>
          </wp:inline>
        </w:drawing>
      </w:r>
    </w:p>
    <w:p w14:paraId="0D55F51D"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035" w:name="_Toc28278165"/>
      <w:bookmarkStart w:id="2036" w:name="_Toc36134444"/>
      <w:bookmarkStart w:id="2037" w:name="_Toc44686929"/>
      <w:bookmarkStart w:id="2038" w:name="_Toc51928699"/>
      <w:bookmarkStart w:id="2039" w:name="_Toc51929268"/>
      <w:bookmarkStart w:id="2040" w:name="_Toc155283308"/>
      <w:bookmarkStart w:id="2041" w:name="_Toc163146695"/>
      <w:r w:rsidRPr="002D2A53">
        <w:t>7.2.</w:t>
      </w:r>
      <w:r>
        <w:t>2</w:t>
      </w:r>
      <w:r w:rsidRPr="002D2A53">
        <w:tab/>
      </w:r>
      <w:r>
        <w:t>Streaming</w:t>
      </w:r>
      <w:r w:rsidRPr="002D2A53">
        <w:t xml:space="preserve"> trace reporting in shared network case for Participating Operator</w:t>
      </w:r>
      <w:bookmarkEnd w:id="2035"/>
      <w:bookmarkEnd w:id="2036"/>
      <w:bookmarkEnd w:id="2037"/>
      <w:bookmarkEnd w:id="2038"/>
      <w:bookmarkEnd w:id="2039"/>
      <w:bookmarkEnd w:id="2040"/>
      <w:bookmarkEnd w:id="2041"/>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14:paraId="32E81FAE" w14:textId="77777777" w:rsidR="00086A5F" w:rsidRDefault="00086A5F" w:rsidP="009139C9">
      <w:pPr>
        <w:pStyle w:val="B1"/>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667A133" w14:textId="63E8830F" w:rsidR="00086A5F" w:rsidRDefault="004F0E04" w:rsidP="00086A5F">
      <w:pPr>
        <w:pStyle w:val="TH"/>
      </w:pPr>
      <w:r>
        <w:rPr>
          <w:noProof/>
        </w:rPr>
        <w:drawing>
          <wp:inline distT="0" distB="0" distL="0" distR="0" wp14:anchorId="466CF917" wp14:editId="46EBECCE">
            <wp:extent cx="4537710" cy="2297430"/>
            <wp:effectExtent l="0" t="0" r="0" b="0"/>
            <wp:docPr id="97" name="Picture 3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enerated by PlantUML"/>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37710" cy="2297430"/>
                    </a:xfrm>
                    <a:prstGeom prst="rect">
                      <a:avLst/>
                    </a:prstGeom>
                    <a:noFill/>
                    <a:ln>
                      <a:noFill/>
                    </a:ln>
                  </pic:spPr>
                </pic:pic>
              </a:graphicData>
            </a:graphic>
          </wp:inline>
        </w:drawing>
      </w:r>
    </w:p>
    <w:p w14:paraId="409FECE8" w14:textId="77777777"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14:paraId="52504FC8" w14:textId="77777777" w:rsidR="00086A5F" w:rsidRDefault="00086A5F" w:rsidP="00086A5F">
      <w:r>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14:paraId="6E117AC7" w14:textId="13AD685D" w:rsidR="00086A5F" w:rsidRDefault="004F0E04" w:rsidP="00086A5F">
      <w:pPr>
        <w:pStyle w:val="TH"/>
      </w:pPr>
      <w:r>
        <w:rPr>
          <w:noProof/>
        </w:rPr>
        <w:drawing>
          <wp:inline distT="0" distB="0" distL="0" distR="0" wp14:anchorId="5D9CB475" wp14:editId="0204F811">
            <wp:extent cx="6153150" cy="3569970"/>
            <wp:effectExtent l="0" t="0" r="0" b="0"/>
            <wp:docPr id="98"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descr="Generated by PlantUML"/>
                    <pic:cNvPicPr>
                      <a:picLocks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53150" cy="3569970"/>
                    </a:xfrm>
                    <a:prstGeom prst="rect">
                      <a:avLst/>
                    </a:prstGeom>
                    <a:noFill/>
                    <a:ln>
                      <a:noFill/>
                    </a:ln>
                  </pic:spPr>
                </pic:pic>
              </a:graphicData>
            </a:graphic>
          </wp:inline>
        </w:drawing>
      </w:r>
    </w:p>
    <w:p w14:paraId="2FA01D4E" w14:textId="77777777"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042" w:name="_Toc516654970"/>
      <w:bookmarkStart w:id="2043" w:name="_Toc28278166"/>
      <w:bookmarkStart w:id="2044" w:name="_Toc36134445"/>
      <w:bookmarkStart w:id="2045" w:name="_Toc44686930"/>
      <w:bookmarkStart w:id="2046" w:name="_Toc51928700"/>
      <w:bookmarkStart w:id="2047" w:name="_Toc51929269"/>
      <w:bookmarkStart w:id="2048" w:name="_Toc155283309"/>
      <w:bookmarkStart w:id="2049" w:name="_Toc163146696"/>
      <w:r>
        <w:t>8</w:t>
      </w:r>
      <w:r>
        <w:tab/>
        <w:t>RLF Reporting</w:t>
      </w:r>
      <w:bookmarkEnd w:id="2042"/>
      <w:bookmarkEnd w:id="2043"/>
      <w:bookmarkEnd w:id="2044"/>
      <w:bookmarkEnd w:id="2045"/>
      <w:bookmarkEnd w:id="2046"/>
      <w:bookmarkEnd w:id="2047"/>
      <w:bookmarkEnd w:id="2048"/>
      <w:bookmarkEnd w:id="2049"/>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050" w:name="_Toc516654971"/>
      <w:bookmarkStart w:id="2051" w:name="_Toc28278167"/>
      <w:bookmarkStart w:id="2052" w:name="_Toc36134446"/>
      <w:bookmarkStart w:id="2053" w:name="_Toc44686931"/>
      <w:bookmarkStart w:id="2054" w:name="_Toc51928701"/>
      <w:bookmarkStart w:id="2055" w:name="_Toc51929270"/>
      <w:bookmarkStart w:id="2056" w:name="_Toc155283310"/>
      <w:bookmarkStart w:id="2057" w:name="_Toc163146697"/>
      <w:r>
        <w:t>9</w:t>
      </w:r>
      <w:r>
        <w:tab/>
        <w:t>RCEF Reporting</w:t>
      </w:r>
      <w:bookmarkEnd w:id="2050"/>
      <w:bookmarkEnd w:id="2051"/>
      <w:bookmarkEnd w:id="2052"/>
      <w:bookmarkEnd w:id="2053"/>
      <w:bookmarkEnd w:id="2054"/>
      <w:bookmarkEnd w:id="2055"/>
      <w:bookmarkEnd w:id="2056"/>
      <w:bookmarkEnd w:id="2057"/>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058" w:name="_Toc155283311"/>
      <w:bookmarkStart w:id="2059" w:name="_Toc163146698"/>
      <w:r>
        <w:t>10</w:t>
      </w:r>
      <w:r>
        <w:tab/>
        <w:t>Metric identifier</w:t>
      </w:r>
      <w:bookmarkEnd w:id="2058"/>
      <w:bookmarkEnd w:id="2059"/>
    </w:p>
    <w:p w14:paraId="190A4483" w14:textId="77777777" w:rsidR="008E5E60" w:rsidRDefault="008E5E60" w:rsidP="008E5E60">
      <w:pPr>
        <w:pStyle w:val="Heading2"/>
      </w:pPr>
      <w:bookmarkStart w:id="2060" w:name="_Toc155283312"/>
      <w:bookmarkStart w:id="2061" w:name="_Toc163146699"/>
      <w:r>
        <w:rPr>
          <w:rStyle w:val="Heading3Char"/>
        </w:rPr>
        <w:t>10.1</w:t>
      </w:r>
      <w:r>
        <w:tab/>
        <w:t>General</w:t>
      </w:r>
      <w:bookmarkEnd w:id="2060"/>
      <w:bookmarkEnd w:id="2061"/>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062" w:name="_Toc155283313"/>
      <w:bookmarkStart w:id="2063" w:name="_Toc163146700"/>
      <w:r>
        <w:rPr>
          <w:rStyle w:val="Heading3Char"/>
        </w:rPr>
        <w:t>10.2</w:t>
      </w:r>
      <w:r>
        <w:tab/>
        <w:t>Immediate MDT</w:t>
      </w:r>
      <w:bookmarkEnd w:id="2062"/>
      <w:bookmarkEnd w:id="2063"/>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064" w:name="_Toc155283314"/>
      <w:bookmarkStart w:id="2065" w:name="_Toc163146701"/>
      <w:r>
        <w:rPr>
          <w:rStyle w:val="Heading3Char"/>
        </w:rPr>
        <w:t>10.3</w:t>
      </w:r>
      <w:r>
        <w:tab/>
        <w:t>Logged MDT and Logged MBSFN MDT</w:t>
      </w:r>
      <w:bookmarkEnd w:id="2064"/>
      <w:bookmarkEnd w:id="2065"/>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066" w:name="_Toc155283315"/>
      <w:bookmarkStart w:id="2067" w:name="_Toc163146702"/>
      <w:r>
        <w:rPr>
          <w:rStyle w:val="Heading3Char"/>
        </w:rPr>
        <w:t>10.4</w:t>
      </w:r>
      <w:r>
        <w:tab/>
        <w:t>Trace</w:t>
      </w:r>
      <w:bookmarkEnd w:id="2066"/>
      <w:bookmarkEnd w:id="2067"/>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77777777" w:rsidR="008E5E60" w:rsidRDefault="008E5E60" w:rsidP="008E5E60">
      <w:pPr>
        <w:pStyle w:val="B2"/>
      </w:pPr>
      <w:r>
        <w:t>-</w:t>
      </w:r>
      <w:r>
        <w:tab/>
        <w:t>The fifth item is optional and identifies the IE name e.g. "cause".</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068" w:name="_Hlk99007375"/>
      <w:r>
        <w:t>-</w:t>
      </w:r>
      <w:r>
        <w:tab/>
        <w:t>trace.amf.n1</w:t>
      </w:r>
    </w:p>
    <w:p w14:paraId="53972894" w14:textId="77777777" w:rsidR="008E5E60" w:rsidRDefault="008E5E60" w:rsidP="0036190D">
      <w:pPr>
        <w:pStyle w:val="B1"/>
        <w:spacing w:after="0"/>
        <w:ind w:left="851"/>
      </w:pPr>
      <w:r>
        <w:t>-</w:t>
      </w:r>
      <w:r>
        <w:tab/>
        <w:t>trace.amf.n1</w:t>
      </w:r>
      <w:bookmarkEnd w:id="2068"/>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36348955" w14:textId="77777777" w:rsidR="008E5E60" w:rsidRDefault="008E5E60" w:rsidP="0036190D">
      <w:pPr>
        <w:pStyle w:val="B1"/>
        <w:ind w:left="851"/>
      </w:pPr>
      <w:r>
        <w:t>-</w:t>
      </w:r>
      <w:r>
        <w:tab/>
        <w:t>trace.mme.s1-mme.ueContextReleaseRequest.cause</w:t>
      </w:r>
    </w:p>
    <w:p w14:paraId="18854551" w14:textId="77777777" w:rsidR="008E5E60" w:rsidRDefault="008E5E60" w:rsidP="0036190D">
      <w:pPr>
        <w:pStyle w:val="Heading2"/>
      </w:pPr>
      <w:bookmarkStart w:id="2069" w:name="_Toc155283316"/>
      <w:bookmarkStart w:id="2070" w:name="_Toc163146703"/>
      <w:r>
        <w:rPr>
          <w:rStyle w:val="Heading3Char"/>
        </w:rPr>
        <w:t>10.5</w:t>
      </w:r>
      <w:r>
        <w:tab/>
        <w:t>RLF report and RCEF report</w:t>
      </w:r>
      <w:bookmarkEnd w:id="2069"/>
      <w:bookmarkEnd w:id="2070"/>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rFonts w:ascii="Arial" w:hAnsi="Arial" w:cs="Arial"/>
          <w:color w:val="0000FF"/>
          <w:kern w:val="2"/>
          <w:lang w:eastAsia="zh-CN"/>
        </w:rPr>
      </w:pPr>
      <w:r>
        <w:t xml:space="preserve">- </w:t>
      </w:r>
      <w:r>
        <w:tab/>
        <w:t>rcefReport</w:t>
      </w:r>
    </w:p>
    <w:p w14:paraId="677DA62B" w14:textId="5D9A0045" w:rsidR="00066A86" w:rsidRDefault="00066A86" w:rsidP="00066A86">
      <w:pPr>
        <w:pStyle w:val="Heading1"/>
      </w:pPr>
      <w:bookmarkStart w:id="2071" w:name="_Toc163146704"/>
      <w:r>
        <w:t>11</w:t>
      </w:r>
      <w:r>
        <w:tab/>
        <w:t>5GC UE level measurements reporting</w:t>
      </w:r>
      <w:bookmarkEnd w:id="2071"/>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072" w:name="_Toc516654972"/>
      <w:bookmarkStart w:id="2073" w:name="_Toc28278168"/>
      <w:bookmarkStart w:id="2074" w:name="_Toc36134447"/>
      <w:bookmarkStart w:id="2075" w:name="_Toc44686932"/>
      <w:bookmarkStart w:id="2076" w:name="_Toc51928702"/>
      <w:bookmarkStart w:id="2077" w:name="_Toc51929271"/>
      <w:bookmarkStart w:id="2078" w:name="_Toc155283317"/>
      <w:bookmarkStart w:id="2079" w:name="_Toc163146705"/>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072"/>
      <w:bookmarkEnd w:id="2073"/>
      <w:bookmarkEnd w:id="2074"/>
      <w:bookmarkEnd w:id="2075"/>
      <w:bookmarkEnd w:id="2076"/>
      <w:bookmarkEnd w:id="2077"/>
      <w:bookmarkEnd w:id="2078"/>
      <w:bookmarkEnd w:id="2079"/>
    </w:p>
    <w:p w14:paraId="15CA0D69" w14:textId="77777777" w:rsidR="00292C5A" w:rsidRDefault="00292C5A">
      <w:pPr>
        <w:pStyle w:val="Heading1"/>
      </w:pPr>
      <w:bookmarkStart w:id="2080" w:name="_Toc516654973"/>
      <w:bookmarkStart w:id="2081" w:name="_Toc28278169"/>
      <w:bookmarkStart w:id="2082" w:name="_Toc36134448"/>
      <w:bookmarkStart w:id="2083" w:name="_Toc44686933"/>
      <w:bookmarkStart w:id="2084" w:name="_Toc51928703"/>
      <w:bookmarkStart w:id="2085" w:name="_Toc51929272"/>
      <w:bookmarkStart w:id="2086" w:name="_Toc155283318"/>
      <w:bookmarkStart w:id="2087" w:name="_Toc163146706"/>
      <w:r>
        <w:t>A.1</w:t>
      </w:r>
      <w:r>
        <w:tab/>
      </w:r>
      <w:r>
        <w:rPr>
          <w:lang w:eastAsia="zh-CN"/>
        </w:rPr>
        <w:t>Global</w:t>
      </w:r>
      <w:r>
        <w:t xml:space="preserve"> structure</w:t>
      </w:r>
      <w:bookmarkEnd w:id="2080"/>
      <w:bookmarkEnd w:id="2081"/>
      <w:bookmarkEnd w:id="2082"/>
      <w:bookmarkEnd w:id="2083"/>
      <w:bookmarkEnd w:id="2084"/>
      <w:bookmarkEnd w:id="2085"/>
      <w:bookmarkEnd w:id="2086"/>
      <w:bookmarkEnd w:id="2087"/>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088" w:name="_Toc516654974"/>
      <w:bookmarkStart w:id="2089" w:name="_Toc28278170"/>
      <w:bookmarkStart w:id="2090" w:name="_Toc36134449"/>
      <w:bookmarkStart w:id="2091" w:name="_Toc44686934"/>
      <w:bookmarkStart w:id="2092" w:name="_Toc51928704"/>
      <w:bookmarkStart w:id="2093" w:name="_Toc51929273"/>
      <w:bookmarkStart w:id="2094" w:name="_Toc155283319"/>
      <w:bookmarkStart w:id="2095" w:name="_Toc163146707"/>
      <w:r>
        <w:rPr>
          <w:rFonts w:hint="eastAsia"/>
          <w:lang w:eastAsia="zh-CN"/>
        </w:rPr>
        <w:t>A</w:t>
      </w:r>
      <w:r>
        <w:t>.2</w:t>
      </w:r>
      <w:r>
        <w:tab/>
        <w:t xml:space="preserve">XML </w:t>
      </w:r>
      <w:r>
        <w:rPr>
          <w:lang w:eastAsia="zh-CN"/>
        </w:rPr>
        <w:t>elements</w:t>
      </w:r>
      <w:r>
        <w:t xml:space="preserve"> fileHeader and fileFooter</w:t>
      </w:r>
      <w:bookmarkEnd w:id="2088"/>
      <w:bookmarkEnd w:id="2089"/>
      <w:bookmarkEnd w:id="2090"/>
      <w:bookmarkEnd w:id="2091"/>
      <w:bookmarkEnd w:id="2092"/>
      <w:bookmarkEnd w:id="2093"/>
      <w:bookmarkEnd w:id="2094"/>
      <w:bookmarkEnd w:id="2095"/>
    </w:p>
    <w:p w14:paraId="0049FCD7" w14:textId="77777777" w:rsidR="00292C5A" w:rsidRDefault="00292C5A">
      <w:pPr>
        <w:pStyle w:val="Heading2"/>
      </w:pPr>
      <w:bookmarkStart w:id="2096" w:name="_Toc516654975"/>
      <w:bookmarkStart w:id="2097" w:name="_Toc28278171"/>
      <w:bookmarkStart w:id="2098" w:name="_Toc36134450"/>
      <w:bookmarkStart w:id="2099" w:name="_Toc44686935"/>
      <w:bookmarkStart w:id="2100" w:name="_Toc51928705"/>
      <w:bookmarkStart w:id="2101" w:name="_Toc51929274"/>
      <w:bookmarkStart w:id="2102" w:name="_Toc155283320"/>
      <w:bookmarkStart w:id="2103" w:name="_Toc163146708"/>
      <w:r>
        <w:rPr>
          <w:rFonts w:hint="eastAsia"/>
          <w:lang w:eastAsia="zh-CN"/>
        </w:rPr>
        <w:t>A</w:t>
      </w:r>
      <w:r>
        <w:t>.2.1</w:t>
      </w:r>
      <w:r>
        <w:tab/>
        <w:t xml:space="preserve">XML elements </w:t>
      </w:r>
      <w:r>
        <w:rPr>
          <w:rFonts w:ascii="Courier New" w:hAnsi="Courier New"/>
        </w:rPr>
        <w:t>fileHeader</w:t>
      </w:r>
      <w:bookmarkEnd w:id="2096"/>
      <w:bookmarkEnd w:id="2097"/>
      <w:bookmarkEnd w:id="2098"/>
      <w:bookmarkEnd w:id="2099"/>
      <w:bookmarkEnd w:id="2100"/>
      <w:bookmarkEnd w:id="2101"/>
      <w:bookmarkEnd w:id="2102"/>
      <w:bookmarkEnd w:id="2103"/>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104" w:name="_Toc516654976"/>
      <w:bookmarkStart w:id="2105" w:name="_Toc28278172"/>
      <w:bookmarkStart w:id="2106" w:name="_Toc36134451"/>
      <w:bookmarkStart w:id="2107" w:name="_Toc44686936"/>
      <w:bookmarkStart w:id="2108" w:name="_Toc51928706"/>
      <w:bookmarkStart w:id="2109" w:name="_Toc51929275"/>
      <w:bookmarkStart w:id="2110" w:name="_Toc155283321"/>
      <w:bookmarkStart w:id="2111" w:name="_Toc163146709"/>
      <w:r>
        <w:rPr>
          <w:rFonts w:hint="eastAsia"/>
          <w:lang w:eastAsia="zh-CN"/>
        </w:rPr>
        <w:t>A</w:t>
      </w:r>
      <w:r>
        <w:t>.2.2</w:t>
      </w:r>
      <w:r>
        <w:tab/>
        <w:t xml:space="preserve">XML element </w:t>
      </w:r>
      <w:r>
        <w:rPr>
          <w:rFonts w:ascii="Courier New" w:hAnsi="Courier New"/>
        </w:rPr>
        <w:t>fileFooter</w:t>
      </w:r>
      <w:bookmarkEnd w:id="2104"/>
      <w:bookmarkEnd w:id="2105"/>
      <w:bookmarkEnd w:id="2106"/>
      <w:bookmarkEnd w:id="2107"/>
      <w:bookmarkEnd w:id="2108"/>
      <w:bookmarkEnd w:id="2109"/>
      <w:bookmarkEnd w:id="2110"/>
      <w:bookmarkEnd w:id="2111"/>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112" w:name="_Toc516654977"/>
      <w:bookmarkStart w:id="2113" w:name="_Toc28278173"/>
      <w:bookmarkStart w:id="2114" w:name="_Toc36134452"/>
      <w:bookmarkStart w:id="2115" w:name="_Toc44686937"/>
      <w:bookmarkStart w:id="2116" w:name="_Toc51928707"/>
      <w:bookmarkStart w:id="2117" w:name="_Toc51929276"/>
      <w:bookmarkStart w:id="2118" w:name="_Toc155283322"/>
      <w:bookmarkStart w:id="2119" w:name="_Toc163146710"/>
      <w:r>
        <w:rPr>
          <w:rFonts w:hint="eastAsia"/>
          <w:lang w:eastAsia="zh-CN"/>
        </w:rPr>
        <w:t>A</w:t>
      </w:r>
      <w:r>
        <w:t>.3</w:t>
      </w:r>
      <w:r>
        <w:tab/>
      </w:r>
      <w:r>
        <w:rPr>
          <w:lang w:eastAsia="zh-CN"/>
        </w:rPr>
        <w:t>Trace failure notification</w:t>
      </w:r>
      <w:r>
        <w:t xml:space="preserve"> specific XML elements</w:t>
      </w:r>
      <w:bookmarkEnd w:id="2112"/>
      <w:bookmarkEnd w:id="2113"/>
      <w:bookmarkEnd w:id="2114"/>
      <w:bookmarkEnd w:id="2115"/>
      <w:bookmarkEnd w:id="2116"/>
      <w:bookmarkEnd w:id="2117"/>
      <w:bookmarkEnd w:id="2118"/>
      <w:bookmarkEnd w:id="2119"/>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120" w:name="_Toc516654978"/>
      <w:bookmarkStart w:id="2121" w:name="_Toc28278174"/>
      <w:bookmarkStart w:id="2122" w:name="_Toc36134453"/>
      <w:bookmarkStart w:id="2123" w:name="_Toc44686938"/>
      <w:bookmarkStart w:id="2124" w:name="_Toc51928708"/>
      <w:bookmarkStart w:id="2125" w:name="_Toc51929277"/>
      <w:bookmarkStart w:id="2126" w:name="_Toc155283323"/>
      <w:bookmarkStart w:id="2127" w:name="_Toc163146711"/>
      <w:r>
        <w:rPr>
          <w:rFonts w:hint="eastAsia"/>
          <w:lang w:eastAsia="zh-CN"/>
        </w:rPr>
        <w:t>A</w:t>
      </w:r>
      <w:r>
        <w:t>.4</w:t>
      </w:r>
      <w:r>
        <w:tab/>
        <w:t xml:space="preserve">Trace </w:t>
      </w:r>
      <w:r>
        <w:rPr>
          <w:lang w:eastAsia="zh-CN"/>
        </w:rPr>
        <w:t>IRP</w:t>
      </w:r>
      <w:r>
        <w:t xml:space="preserve"> XML File Name Conventions</w:t>
      </w:r>
      <w:bookmarkEnd w:id="2120"/>
      <w:bookmarkEnd w:id="2121"/>
      <w:bookmarkEnd w:id="2122"/>
      <w:bookmarkEnd w:id="2123"/>
      <w:bookmarkEnd w:id="2124"/>
      <w:bookmarkEnd w:id="2125"/>
      <w:bookmarkEnd w:id="2126"/>
      <w:bookmarkEnd w:id="2127"/>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128" w:name="_Toc516654979"/>
      <w:bookmarkStart w:id="2129" w:name="_Toc28278175"/>
      <w:bookmarkStart w:id="2130" w:name="_Toc36134454"/>
      <w:bookmarkStart w:id="2131" w:name="_Toc44686939"/>
      <w:bookmarkStart w:id="2132" w:name="_Toc51928709"/>
      <w:bookmarkStart w:id="2133" w:name="_Toc51929278"/>
      <w:bookmarkStart w:id="2134" w:name="_Toc155283324"/>
      <w:bookmarkStart w:id="2135" w:name="_Toc163146712"/>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128"/>
      <w:bookmarkEnd w:id="2129"/>
      <w:bookmarkEnd w:id="2130"/>
      <w:bookmarkEnd w:id="2131"/>
      <w:bookmarkEnd w:id="2132"/>
      <w:bookmarkEnd w:id="2133"/>
      <w:bookmarkEnd w:id="2134"/>
      <w:bookmarkEnd w:id="2135"/>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136" w:name="_Toc516654980"/>
      <w:bookmarkStart w:id="2137" w:name="_Toc28278176"/>
      <w:bookmarkStart w:id="2138" w:name="_Toc36134455"/>
      <w:bookmarkStart w:id="2139" w:name="_Toc44686940"/>
      <w:bookmarkStart w:id="2140" w:name="_Toc51928710"/>
      <w:bookmarkStart w:id="2141" w:name="_Toc51929279"/>
      <w:bookmarkStart w:id="2142" w:name="_Toc155283325"/>
      <w:bookmarkStart w:id="2143" w:name="_Toc163146713"/>
      <w:r>
        <w:t xml:space="preserve">Annex B (informative):Examples for alternative ways to route the </w:t>
      </w:r>
      <w:r>
        <w:rPr>
          <w:lang w:eastAsia="zh-CN"/>
        </w:rPr>
        <w:t>Trace file to the TCE</w:t>
      </w:r>
      <w:bookmarkEnd w:id="2136"/>
      <w:bookmarkEnd w:id="2137"/>
      <w:bookmarkEnd w:id="2138"/>
      <w:bookmarkEnd w:id="2139"/>
      <w:bookmarkEnd w:id="2140"/>
      <w:bookmarkEnd w:id="2141"/>
      <w:bookmarkEnd w:id="2142"/>
      <w:bookmarkEnd w:id="2143"/>
    </w:p>
    <w:p w14:paraId="6A504C13" w14:textId="77777777" w:rsidR="007D4E69" w:rsidRDefault="007D4E69" w:rsidP="007D4E69">
      <w:pPr>
        <w:pStyle w:val="Heading1"/>
      </w:pPr>
      <w:bookmarkStart w:id="2144" w:name="_Toc516654981"/>
      <w:bookmarkStart w:id="2145" w:name="_Toc28278177"/>
      <w:bookmarkStart w:id="2146" w:name="_Toc36134456"/>
      <w:bookmarkStart w:id="2147" w:name="_Toc44686941"/>
      <w:bookmarkStart w:id="2148" w:name="_Toc51928711"/>
      <w:bookmarkStart w:id="2149" w:name="_Toc51929280"/>
      <w:bookmarkStart w:id="2150" w:name="_Toc155283326"/>
      <w:bookmarkStart w:id="2151" w:name="_Toc163146714"/>
      <w:r>
        <w:t>B.1</w:t>
      </w:r>
      <w:r w:rsidR="000C7EB2">
        <w:tab/>
      </w:r>
      <w:r>
        <w:t>Routing the Trace file directly to the TCE</w:t>
      </w:r>
      <w:bookmarkEnd w:id="2144"/>
      <w:bookmarkEnd w:id="2145"/>
      <w:bookmarkEnd w:id="2146"/>
      <w:bookmarkEnd w:id="2147"/>
      <w:bookmarkEnd w:id="2148"/>
      <w:bookmarkEnd w:id="2149"/>
      <w:bookmarkEnd w:id="2150"/>
      <w:bookmarkEnd w:id="2151"/>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152" w:name="_Toc516654982"/>
      <w:bookmarkStart w:id="2153" w:name="_Toc28278178"/>
      <w:bookmarkStart w:id="2154" w:name="_Toc36134457"/>
      <w:bookmarkStart w:id="2155" w:name="_Toc44686942"/>
      <w:bookmarkStart w:id="2156" w:name="_Toc51928712"/>
      <w:bookmarkStart w:id="2157" w:name="_Toc51929281"/>
      <w:bookmarkStart w:id="2158" w:name="_Toc155283327"/>
      <w:bookmarkStart w:id="2159" w:name="_Toc163146715"/>
      <w:r>
        <w:t>B.2</w:t>
      </w:r>
      <w:r w:rsidR="000C7EB2">
        <w:tab/>
      </w:r>
      <w:r>
        <w:t>Routing the Trace file via the management system</w:t>
      </w:r>
      <w:bookmarkEnd w:id="2152"/>
      <w:bookmarkEnd w:id="2153"/>
      <w:bookmarkEnd w:id="2154"/>
      <w:bookmarkEnd w:id="2155"/>
      <w:bookmarkEnd w:id="2156"/>
      <w:bookmarkEnd w:id="2157"/>
      <w:bookmarkEnd w:id="2158"/>
      <w:bookmarkEnd w:id="2159"/>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r>
        <w:br w:type="page"/>
      </w:r>
      <w:bookmarkStart w:id="2160" w:name="_Toc516654983"/>
      <w:bookmarkStart w:id="2161" w:name="_Toc28278179"/>
      <w:bookmarkStart w:id="2162" w:name="_Toc36134458"/>
      <w:bookmarkStart w:id="2163" w:name="_Toc44686943"/>
      <w:bookmarkStart w:id="2164" w:name="_Toc51928713"/>
      <w:bookmarkStart w:id="2165" w:name="_Toc51929282"/>
      <w:bookmarkStart w:id="2166" w:name="_Toc155283328"/>
      <w:bookmarkStart w:id="2167" w:name="_Toc163146716"/>
      <w:r>
        <w:t xml:space="preserve">Annex </w:t>
      </w:r>
      <w:r w:rsidR="007D4E69">
        <w:t xml:space="preserve">C </w:t>
      </w:r>
      <w:r>
        <w:t>(informative):Change history</w:t>
      </w:r>
      <w:bookmarkEnd w:id="2160"/>
      <w:bookmarkEnd w:id="2161"/>
      <w:bookmarkEnd w:id="2162"/>
      <w:bookmarkEnd w:id="2163"/>
      <w:bookmarkEnd w:id="2164"/>
      <w:bookmarkEnd w:id="2165"/>
      <w:bookmarkEnd w:id="2166"/>
      <w:bookmarkEnd w:id="216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40"/>
        <w:gridCol w:w="1099"/>
        <w:gridCol w:w="1238"/>
        <w:gridCol w:w="826"/>
        <w:gridCol w:w="551"/>
        <w:gridCol w:w="3203"/>
        <w:gridCol w:w="785"/>
        <w:gridCol w:w="783"/>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3"/>
        <w:gridCol w:w="793"/>
        <w:gridCol w:w="1085"/>
        <w:gridCol w:w="562"/>
        <w:gridCol w:w="422"/>
        <w:gridCol w:w="422"/>
        <w:gridCol w:w="4773"/>
        <w:gridCol w:w="704"/>
        <w:gridCol w:w="31"/>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r w:rsidRPr="00235394">
              <w:rPr>
                <w:b/>
                <w:sz w:val="16"/>
              </w:rPr>
              <w:t>TDoc</w:t>
            </w:r>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sz w:val="16"/>
                <w:szCs w:val="16"/>
              </w:rPr>
            </w:pPr>
            <w:r w:rsidRPr="00174F82">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noProof/>
                <w:sz w:val="16"/>
                <w:szCs w:val="16"/>
                <w:lang w:eastAsia="zh-CN"/>
              </w:rPr>
            </w:pPr>
            <w:r w:rsidRPr="00174F82">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sz w:val="16"/>
                <w:szCs w:val="16"/>
              </w:rPr>
            </w:pPr>
            <w:r w:rsidRPr="00174F82">
              <w:rPr>
                <w:sz w:val="16"/>
                <w:szCs w:val="16"/>
              </w:rPr>
              <w:t>18.3.0</w:t>
            </w:r>
          </w:p>
        </w:tc>
      </w:tr>
      <w:tr w:rsidR="00174F82" w:rsidRPr="005565CC"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sz w:val="16"/>
                <w:szCs w:val="16"/>
              </w:rPr>
            </w:pPr>
            <w:r w:rsidRPr="00174F82">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noProof/>
                <w:sz w:val="16"/>
                <w:szCs w:val="16"/>
                <w:lang w:eastAsia="zh-CN"/>
              </w:rPr>
            </w:pPr>
            <w:r w:rsidRPr="00174F82">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sz w:val="16"/>
                <w:szCs w:val="16"/>
              </w:rPr>
            </w:pPr>
            <w:r w:rsidRPr="00174F82">
              <w:rPr>
                <w:sz w:val="16"/>
                <w:szCs w:val="16"/>
              </w:rPr>
              <w:t>18.3.0</w:t>
            </w:r>
          </w:p>
        </w:tc>
      </w:tr>
      <w:tr w:rsidR="00174F82" w:rsidRPr="005565CC"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sz w:val="16"/>
                <w:szCs w:val="16"/>
              </w:rPr>
            </w:pPr>
            <w:r w:rsidRPr="00174F82">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noProof/>
                <w:sz w:val="16"/>
                <w:szCs w:val="16"/>
                <w:lang w:eastAsia="zh-CN"/>
              </w:rPr>
            </w:pPr>
            <w:r w:rsidRPr="00174F82">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sz w:val="16"/>
                <w:szCs w:val="16"/>
              </w:rPr>
            </w:pPr>
            <w:r w:rsidRPr="00174F82">
              <w:rPr>
                <w:sz w:val="16"/>
                <w:szCs w:val="16"/>
              </w:rPr>
              <w:t>18.3.0</w:t>
            </w:r>
          </w:p>
        </w:tc>
      </w:tr>
      <w:tr w:rsidR="00174F82" w:rsidRPr="005565CC"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sz w:val="16"/>
                <w:szCs w:val="16"/>
              </w:rPr>
            </w:pPr>
            <w:r w:rsidRPr="00174F82">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noProof/>
                <w:sz w:val="16"/>
                <w:szCs w:val="16"/>
                <w:lang w:eastAsia="zh-CN"/>
              </w:rPr>
            </w:pPr>
            <w:r w:rsidRPr="00174F82">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sz w:val="16"/>
                <w:szCs w:val="16"/>
              </w:rPr>
            </w:pPr>
            <w:r w:rsidRPr="00174F82">
              <w:rPr>
                <w:sz w:val="16"/>
                <w:szCs w:val="16"/>
              </w:rPr>
              <w:t>18.3.0</w:t>
            </w:r>
          </w:p>
        </w:tc>
      </w:tr>
      <w:tr w:rsidR="00174F82" w:rsidRPr="005565CC"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rFonts w:cs="Arial"/>
                <w:sz w:val="16"/>
                <w:szCs w:val="16"/>
              </w:rPr>
            </w:pPr>
            <w:r w:rsidRPr="00174F82">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sz w:val="16"/>
                <w:szCs w:val="16"/>
              </w:rPr>
            </w:pPr>
            <w:r w:rsidRPr="00174F82">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noProof/>
                <w:sz w:val="16"/>
                <w:szCs w:val="16"/>
                <w:lang w:eastAsia="zh-CN"/>
              </w:rPr>
            </w:pPr>
            <w:r w:rsidRPr="00174F82">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sz w:val="16"/>
                <w:szCs w:val="16"/>
              </w:rPr>
            </w:pPr>
            <w:r w:rsidRPr="00174F82">
              <w:rPr>
                <w:sz w:val="16"/>
                <w:szCs w:val="16"/>
              </w:rPr>
              <w:t>18.3.0</w:t>
            </w:r>
          </w:p>
        </w:tc>
      </w:tr>
      <w:tr w:rsidR="00174F82" w:rsidRPr="005565CC"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rFonts w:cs="Arial"/>
                <w:sz w:val="16"/>
                <w:szCs w:val="16"/>
              </w:rPr>
            </w:pPr>
            <w:r w:rsidRPr="00174F82">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sz w:val="16"/>
                <w:szCs w:val="16"/>
              </w:rPr>
            </w:pPr>
            <w:r w:rsidRPr="00174F82">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noProof/>
                <w:sz w:val="16"/>
                <w:szCs w:val="16"/>
                <w:lang w:eastAsia="zh-CN"/>
              </w:rPr>
            </w:pPr>
            <w:r w:rsidRPr="00174F82">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sz w:val="16"/>
                <w:szCs w:val="16"/>
              </w:rPr>
            </w:pPr>
            <w:r w:rsidRPr="00174F82">
              <w:rPr>
                <w:sz w:val="16"/>
                <w:szCs w:val="16"/>
              </w:rPr>
              <w:t>18.3.0</w:t>
            </w:r>
          </w:p>
        </w:tc>
      </w:tr>
      <w:tr w:rsidR="00174F82" w:rsidRPr="005565CC"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sz w:val="16"/>
                <w:szCs w:val="16"/>
              </w:rPr>
            </w:pPr>
            <w:r w:rsidRPr="00174F82">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noProof/>
                <w:sz w:val="16"/>
                <w:szCs w:val="16"/>
                <w:lang w:eastAsia="zh-CN"/>
              </w:rPr>
            </w:pPr>
            <w:r w:rsidRPr="00174F82">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sz w:val="16"/>
                <w:szCs w:val="16"/>
              </w:rPr>
            </w:pPr>
            <w:r w:rsidRPr="00174F82">
              <w:rPr>
                <w:sz w:val="16"/>
                <w:szCs w:val="16"/>
              </w:rPr>
              <w:t>18.3.0</w:t>
            </w:r>
          </w:p>
        </w:tc>
      </w:tr>
      <w:tr w:rsidR="00174F82" w:rsidRPr="005565CC"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rFonts w:cs="Arial"/>
                <w:sz w:val="16"/>
                <w:szCs w:val="16"/>
              </w:rPr>
            </w:pPr>
            <w:r w:rsidRPr="00174F82">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sz w:val="16"/>
                <w:szCs w:val="16"/>
              </w:rPr>
            </w:pPr>
            <w:r w:rsidRPr="00174F82">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noProof/>
                <w:sz w:val="16"/>
                <w:szCs w:val="16"/>
                <w:lang w:eastAsia="zh-CN"/>
              </w:rPr>
            </w:pPr>
            <w:r w:rsidRPr="00174F82">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sz w:val="16"/>
                <w:szCs w:val="16"/>
              </w:rPr>
            </w:pPr>
            <w:r w:rsidRPr="00174F82">
              <w:rPr>
                <w:sz w:val="16"/>
                <w:szCs w:val="16"/>
              </w:rPr>
              <w:t>18.3.0</w:t>
            </w:r>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232F65" w14:textId="77777777" w:rsidR="00DA5AE3" w:rsidRDefault="00DA5AE3">
      <w:r>
        <w:separator/>
      </w:r>
    </w:p>
  </w:endnote>
  <w:endnote w:type="continuationSeparator" w:id="0">
    <w:p w14:paraId="001810D1" w14:textId="77777777" w:rsidR="00DA5AE3" w:rsidRDefault="00DA5A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FAFD3E" w14:textId="77777777" w:rsidR="00DA5AE3" w:rsidRDefault="00DA5AE3">
      <w:r>
        <w:separator/>
      </w:r>
    </w:p>
  </w:footnote>
  <w:footnote w:type="continuationSeparator" w:id="0">
    <w:p w14:paraId="4C7F361E" w14:textId="77777777" w:rsidR="00DA5AE3" w:rsidRDefault="00DA5A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577A3F" w14:textId="34096990"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4612B5">
      <w:rPr>
        <w:rFonts w:ascii="Arial" w:hAnsi="Arial" w:cs="Arial"/>
        <w:b/>
        <w:noProof/>
        <w:lang w:val="nl-NL"/>
      </w:rPr>
      <w:t>3GPP TS 32.422 V18.3.0 (2024-06)</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364A226E"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4612B5">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A4400B" w14:textId="37FB3B04"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0459AF">
      <w:rPr>
        <w:rFonts w:ascii="Arial" w:hAnsi="Arial" w:cs="Arial"/>
        <w:b/>
        <w:bCs/>
        <w:noProof/>
        <w:lang w:val="nl-NL"/>
      </w:rPr>
      <w:t>3GPP TS 32.422 V18.23.0 (2024-0306)</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5F98830A"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0459AF">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E0MDA3NDQyMTZX0lEKTi0uzszPAykwqwUASGM5Vi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A1207"/>
    <w:rsid w:val="000B3FFC"/>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34410"/>
    <w:rsid w:val="0023515F"/>
    <w:rsid w:val="00237745"/>
    <w:rsid w:val="00240BAD"/>
    <w:rsid w:val="00245DDB"/>
    <w:rsid w:val="00252018"/>
    <w:rsid w:val="00255DAA"/>
    <w:rsid w:val="002566A5"/>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612B5"/>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0E04"/>
    <w:rsid w:val="004F71DC"/>
    <w:rsid w:val="004F74F9"/>
    <w:rsid w:val="005066FB"/>
    <w:rsid w:val="005145F3"/>
    <w:rsid w:val="0051654F"/>
    <w:rsid w:val="0052616E"/>
    <w:rsid w:val="0052659C"/>
    <w:rsid w:val="00530342"/>
    <w:rsid w:val="0055033E"/>
    <w:rsid w:val="0055306B"/>
    <w:rsid w:val="00554185"/>
    <w:rsid w:val="005666FB"/>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0641A"/>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33E9"/>
    <w:rsid w:val="00727E3C"/>
    <w:rsid w:val="0073027A"/>
    <w:rsid w:val="007322C3"/>
    <w:rsid w:val="00737BE7"/>
    <w:rsid w:val="00744D2B"/>
    <w:rsid w:val="00747E74"/>
    <w:rsid w:val="007502D2"/>
    <w:rsid w:val="0076298C"/>
    <w:rsid w:val="007717F2"/>
    <w:rsid w:val="00790607"/>
    <w:rsid w:val="00797014"/>
    <w:rsid w:val="007A4B4A"/>
    <w:rsid w:val="007B212D"/>
    <w:rsid w:val="007B4ECB"/>
    <w:rsid w:val="007B54D5"/>
    <w:rsid w:val="007B5EC7"/>
    <w:rsid w:val="007D1150"/>
    <w:rsid w:val="007D4C19"/>
    <w:rsid w:val="007D4E69"/>
    <w:rsid w:val="007D7C0A"/>
    <w:rsid w:val="007E4EE6"/>
    <w:rsid w:val="007E5C4A"/>
    <w:rsid w:val="007E6D9E"/>
    <w:rsid w:val="007F3B6B"/>
    <w:rsid w:val="007F4A8E"/>
    <w:rsid w:val="007F757C"/>
    <w:rsid w:val="007F7F18"/>
    <w:rsid w:val="008153F7"/>
    <w:rsid w:val="00825699"/>
    <w:rsid w:val="0083403B"/>
    <w:rsid w:val="00834F10"/>
    <w:rsid w:val="00834F67"/>
    <w:rsid w:val="008368DF"/>
    <w:rsid w:val="0084508E"/>
    <w:rsid w:val="00853595"/>
    <w:rsid w:val="00853E01"/>
    <w:rsid w:val="008614CF"/>
    <w:rsid w:val="0086592B"/>
    <w:rsid w:val="00865EB5"/>
    <w:rsid w:val="00885FEC"/>
    <w:rsid w:val="0089789C"/>
    <w:rsid w:val="008A4086"/>
    <w:rsid w:val="008A76E5"/>
    <w:rsid w:val="008C61AC"/>
    <w:rsid w:val="008D3579"/>
    <w:rsid w:val="008D4A97"/>
    <w:rsid w:val="008D6F02"/>
    <w:rsid w:val="008E0787"/>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B5C18"/>
    <w:rsid w:val="00AC78E4"/>
    <w:rsid w:val="00AE059E"/>
    <w:rsid w:val="00AE250D"/>
    <w:rsid w:val="00AE28FF"/>
    <w:rsid w:val="00AE758F"/>
    <w:rsid w:val="00AF1093"/>
    <w:rsid w:val="00AF6AF0"/>
    <w:rsid w:val="00B01640"/>
    <w:rsid w:val="00B043D3"/>
    <w:rsid w:val="00B1645C"/>
    <w:rsid w:val="00B26337"/>
    <w:rsid w:val="00B35A6E"/>
    <w:rsid w:val="00B4716F"/>
    <w:rsid w:val="00B47DA3"/>
    <w:rsid w:val="00B66A16"/>
    <w:rsid w:val="00B718F9"/>
    <w:rsid w:val="00B73B68"/>
    <w:rsid w:val="00B75302"/>
    <w:rsid w:val="00B75E4C"/>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62CEF"/>
    <w:rsid w:val="00C672DE"/>
    <w:rsid w:val="00C744DD"/>
    <w:rsid w:val="00C77475"/>
    <w:rsid w:val="00C801AA"/>
    <w:rsid w:val="00C9117F"/>
    <w:rsid w:val="00C91E26"/>
    <w:rsid w:val="00C944AC"/>
    <w:rsid w:val="00C9686F"/>
    <w:rsid w:val="00C97BEE"/>
    <w:rsid w:val="00CA328D"/>
    <w:rsid w:val="00CA4C86"/>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5AE3"/>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A6CD6"/>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45.emf"/><Relationship Id="rId138" Type="http://schemas.openxmlformats.org/officeDocument/2006/relationships/oleObject" Target="embeddings/oleObject52.bin"/><Relationship Id="rId159" Type="http://schemas.openxmlformats.org/officeDocument/2006/relationships/image" Target="media/image88.emf"/><Relationship Id="rId170" Type="http://schemas.openxmlformats.org/officeDocument/2006/relationships/image" Target="media/image97.png"/><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53" Type="http://schemas.openxmlformats.org/officeDocument/2006/relationships/oleObject" Target="embeddings/oleObject20.bin"/><Relationship Id="rId74" Type="http://schemas.openxmlformats.org/officeDocument/2006/relationships/image" Target="media/image37.png"/><Relationship Id="rId128" Type="http://schemas.openxmlformats.org/officeDocument/2006/relationships/image" Target="media/image71.emf"/><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52.wmf"/><Relationship Id="rId160" Type="http://schemas.openxmlformats.org/officeDocument/2006/relationships/oleObject" Target="embeddings/oleObject59.bin"/><Relationship Id="rId22" Type="http://schemas.openxmlformats.org/officeDocument/2006/relationships/image" Target="media/image8.emf"/><Relationship Id="rId43" Type="http://schemas.openxmlformats.org/officeDocument/2006/relationships/image" Target="media/image19.wmf"/><Relationship Id="rId64" Type="http://schemas.openxmlformats.org/officeDocument/2006/relationships/image" Target="media/image30.emf"/><Relationship Id="rId118" Type="http://schemas.openxmlformats.org/officeDocument/2006/relationships/image" Target="media/image66.wmf"/><Relationship Id="rId139" Type="http://schemas.openxmlformats.org/officeDocument/2006/relationships/image" Target="media/image78.emf"/><Relationship Id="rId85" Type="http://schemas.openxmlformats.org/officeDocument/2006/relationships/oleObject" Target="embeddings/oleObject31.bin"/><Relationship Id="rId150" Type="http://schemas.openxmlformats.org/officeDocument/2006/relationships/footer" Target="footer1.xml"/><Relationship Id="rId171" Type="http://schemas.openxmlformats.org/officeDocument/2006/relationships/fontTable" Target="fontTable.xml"/><Relationship Id="rId12" Type="http://schemas.openxmlformats.org/officeDocument/2006/relationships/hyperlink" Target="URL:http://www.openmobilealliance.org/" TargetMode="External"/><Relationship Id="rId33" Type="http://schemas.openxmlformats.org/officeDocument/2006/relationships/image" Target="media/image14.wmf"/><Relationship Id="rId108" Type="http://schemas.openxmlformats.org/officeDocument/2006/relationships/image" Target="media/image61.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image" Target="media/image89.emf"/><Relationship Id="rId166"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44" Type="http://schemas.openxmlformats.org/officeDocument/2006/relationships/oleObject" Target="embeddings/oleObject16.bin"/><Relationship Id="rId60" Type="http://schemas.openxmlformats.org/officeDocument/2006/relationships/image" Target="media/image28.emf"/><Relationship Id="rId65"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image" Target="media/image46.wmf"/><Relationship Id="rId130" Type="http://schemas.openxmlformats.org/officeDocument/2006/relationships/image" Target="media/image72.emf"/><Relationship Id="rId135" Type="http://schemas.openxmlformats.org/officeDocument/2006/relationships/image" Target="media/image75.png"/><Relationship Id="rId151" Type="http://schemas.openxmlformats.org/officeDocument/2006/relationships/header" Target="header2.xml"/><Relationship Id="rId156" Type="http://schemas.openxmlformats.org/officeDocument/2006/relationships/oleObject" Target="embeddings/oleObject57.bin"/><Relationship Id="rId172"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7.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2.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90.png"/><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8.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image" Target="media/image85.emf"/><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60.wmf"/><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43" Type="http://schemas.openxmlformats.org/officeDocument/2006/relationships/image" Target="media/image80.emf"/><Relationship Id="rId148" Type="http://schemas.openxmlformats.org/officeDocument/2006/relationships/image" Target="media/image84.png"/><Relationship Id="rId164" Type="http://schemas.openxmlformats.org/officeDocument/2006/relationships/image" Target="media/image91.png"/><Relationship Id="rId169"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2.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54" Type="http://schemas.openxmlformats.org/officeDocument/2006/relationships/oleObject" Target="embeddings/oleObject56.bin"/><Relationship Id="rId16" Type="http://schemas.openxmlformats.org/officeDocument/2006/relationships/image" Target="media/image5.emf"/><Relationship Id="rId37" Type="http://schemas.openxmlformats.org/officeDocument/2006/relationships/image" Target="media/image16.wmf"/><Relationship Id="rId58" Type="http://schemas.openxmlformats.org/officeDocument/2006/relationships/image" Target="media/image27.emf"/><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44" Type="http://schemas.openxmlformats.org/officeDocument/2006/relationships/oleObject" Target="embeddings/oleObject55.bin"/><Relationship Id="rId90" Type="http://schemas.openxmlformats.org/officeDocument/2006/relationships/image" Target="media/image49.png"/><Relationship Id="rId165" Type="http://schemas.openxmlformats.org/officeDocument/2006/relationships/image" Target="media/image92.png"/><Relationship Id="rId27" Type="http://schemas.openxmlformats.org/officeDocument/2006/relationships/oleObject" Target="embeddings/oleObject8.bin"/><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41.bin"/><Relationship Id="rId134" Type="http://schemas.openxmlformats.org/officeDocument/2006/relationships/image" Target="media/image74.png"/><Relationship Id="rId80" Type="http://schemas.openxmlformats.org/officeDocument/2006/relationships/image" Target="media/image43.emf"/><Relationship Id="rId155" Type="http://schemas.openxmlformats.org/officeDocument/2006/relationships/image" Target="media/image86.emf"/><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24"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71422</Words>
  <Characters>378537</Characters>
  <Application>Microsoft Office Word</Application>
  <DocSecurity>0</DocSecurity>
  <Lines>3154</Lines>
  <Paragraphs>898</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49061</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Wilhelm Meding</cp:lastModifiedBy>
  <cp:revision>3</cp:revision>
  <cp:lastPrinted>2011-08-29T13:43:00Z</cp:lastPrinted>
  <dcterms:created xsi:type="dcterms:W3CDTF">2024-08-07T13:57:00Z</dcterms:created>
  <dcterms:modified xsi:type="dcterms:W3CDTF">2024-08-07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